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0ED35E" w14:textId="77777777" w:rsidR="00722CF9" w:rsidRPr="00563857" w:rsidRDefault="00722CF9" w:rsidP="00722CF9">
      <w:pPr>
        <w:spacing w:after="0"/>
        <w:jc w:val="center"/>
        <w:rPr>
          <w:b/>
          <w:sz w:val="32"/>
          <w:u w:val="single"/>
        </w:rPr>
      </w:pPr>
      <w:r w:rsidRPr="00563857">
        <w:rPr>
          <w:b/>
          <w:sz w:val="32"/>
          <w:u w:val="single"/>
        </w:rPr>
        <w:t>Kappa League Calendar</w:t>
      </w:r>
    </w:p>
    <w:p w14:paraId="50CF74D2" w14:textId="77777777" w:rsidR="00722CF9" w:rsidRPr="00A471CA" w:rsidRDefault="00722CF9" w:rsidP="00722CF9">
      <w:pPr>
        <w:spacing w:after="0"/>
        <w:rPr>
          <w:sz w:val="18"/>
        </w:rPr>
      </w:pPr>
    </w:p>
    <w:p w14:paraId="41C1748E" w14:textId="6780F620" w:rsidR="00722CF9" w:rsidRPr="007C7AEE" w:rsidRDefault="00722CF9" w:rsidP="00722CF9">
      <w:pPr>
        <w:spacing w:after="0"/>
        <w:rPr>
          <w:b/>
          <w:sz w:val="32"/>
          <w:u w:val="single"/>
        </w:rPr>
      </w:pPr>
      <w:r w:rsidRPr="007C7AEE">
        <w:rPr>
          <w:b/>
          <w:sz w:val="32"/>
          <w:u w:val="single"/>
        </w:rPr>
        <w:t>201</w:t>
      </w:r>
      <w:r w:rsidR="009176D8">
        <w:rPr>
          <w:b/>
          <w:sz w:val="32"/>
          <w:u w:val="single"/>
        </w:rPr>
        <w:t>9</w:t>
      </w:r>
    </w:p>
    <w:p w14:paraId="153C0D6D" w14:textId="77777777" w:rsidR="00722CF9" w:rsidRPr="00810FA1" w:rsidRDefault="00722CF9" w:rsidP="00722CF9">
      <w:pPr>
        <w:spacing w:after="0"/>
        <w:rPr>
          <w:b/>
          <w:sz w:val="24"/>
          <w:u w:val="single"/>
        </w:rPr>
      </w:pPr>
      <w:r w:rsidRPr="00810FA1">
        <w:rPr>
          <w:b/>
          <w:sz w:val="24"/>
          <w:u w:val="single"/>
        </w:rPr>
        <w:t>August</w:t>
      </w:r>
    </w:p>
    <w:p w14:paraId="3BDBD4CE" w14:textId="437D7044" w:rsidR="00722CF9" w:rsidRDefault="00D93BEF" w:rsidP="00722CF9">
      <w:pPr>
        <w:spacing w:after="0"/>
        <w:rPr>
          <w:sz w:val="24"/>
        </w:rPr>
      </w:pPr>
      <w:r>
        <w:rPr>
          <w:sz w:val="24"/>
        </w:rPr>
        <w:t>1</w:t>
      </w:r>
      <w:r w:rsidR="009176D8">
        <w:rPr>
          <w:sz w:val="24"/>
        </w:rPr>
        <w:t>0</w:t>
      </w:r>
      <w:r w:rsidR="00722CF9" w:rsidRPr="00C04F0E">
        <w:rPr>
          <w:sz w:val="24"/>
          <w:vertAlign w:val="superscript"/>
        </w:rPr>
        <w:t>th</w:t>
      </w:r>
      <w:r w:rsidR="00722CF9">
        <w:rPr>
          <w:sz w:val="24"/>
        </w:rPr>
        <w:t xml:space="preserve"> – </w:t>
      </w:r>
      <w:r w:rsidR="00A471CA">
        <w:rPr>
          <w:sz w:val="24"/>
        </w:rPr>
        <w:t xml:space="preserve">KL </w:t>
      </w:r>
      <w:r w:rsidR="00722CF9" w:rsidRPr="00810FA1">
        <w:rPr>
          <w:sz w:val="24"/>
        </w:rPr>
        <w:t>Event:</w:t>
      </w:r>
      <w:r w:rsidR="008D4F95">
        <w:rPr>
          <w:sz w:val="24"/>
        </w:rPr>
        <w:t xml:space="preserve"> </w:t>
      </w:r>
      <w:r w:rsidR="00722CF9" w:rsidRPr="00810FA1">
        <w:rPr>
          <w:sz w:val="24"/>
        </w:rPr>
        <w:t>Induction Ceremony</w:t>
      </w:r>
      <w:r w:rsidR="00AA6E1F">
        <w:rPr>
          <w:sz w:val="24"/>
        </w:rPr>
        <w:t>/Reception</w:t>
      </w:r>
    </w:p>
    <w:p w14:paraId="0CAFF125" w14:textId="77777777" w:rsidR="00AA6E1F" w:rsidRPr="00AA6E1F" w:rsidRDefault="009527C8" w:rsidP="009527C8">
      <w:pPr>
        <w:pStyle w:val="ListParagraph"/>
        <w:numPr>
          <w:ilvl w:val="0"/>
          <w:numId w:val="7"/>
        </w:numPr>
        <w:spacing w:after="0"/>
        <w:rPr>
          <w:sz w:val="24"/>
        </w:rPr>
      </w:pPr>
      <w:r>
        <w:rPr>
          <w:b/>
          <w:i/>
          <w:sz w:val="24"/>
          <w:u w:val="single"/>
        </w:rPr>
        <w:t xml:space="preserve">Special Attire: </w:t>
      </w:r>
    </w:p>
    <w:p w14:paraId="7B7FC43D" w14:textId="7FE31B52" w:rsidR="009527C8" w:rsidRPr="00AA6E1F" w:rsidRDefault="00AA6E1F" w:rsidP="00AA6E1F">
      <w:pPr>
        <w:pStyle w:val="ListParagraph"/>
        <w:numPr>
          <w:ilvl w:val="1"/>
          <w:numId w:val="7"/>
        </w:numPr>
        <w:spacing w:after="0"/>
        <w:rPr>
          <w:bCs/>
          <w:sz w:val="24"/>
        </w:rPr>
      </w:pPr>
      <w:r w:rsidRPr="00AA6E1F">
        <w:rPr>
          <w:bCs/>
          <w:i/>
          <w:sz w:val="24"/>
        </w:rPr>
        <w:t xml:space="preserve">Inductees: </w:t>
      </w:r>
      <w:r w:rsidR="009527C8" w:rsidRPr="00AA6E1F">
        <w:rPr>
          <w:bCs/>
          <w:i/>
          <w:sz w:val="24"/>
        </w:rPr>
        <w:t>White dress shirt, khaki pants</w:t>
      </w:r>
      <w:r w:rsidR="003252D0" w:rsidRPr="00AA6E1F">
        <w:rPr>
          <w:bCs/>
          <w:i/>
          <w:sz w:val="24"/>
        </w:rPr>
        <w:t>, tie</w:t>
      </w:r>
      <w:r>
        <w:rPr>
          <w:bCs/>
          <w:i/>
          <w:sz w:val="24"/>
        </w:rPr>
        <w:t xml:space="preserve"> (any)</w:t>
      </w:r>
    </w:p>
    <w:p w14:paraId="54D68C98" w14:textId="37A0C164" w:rsidR="00AA6E1F" w:rsidRPr="00AA6E1F" w:rsidRDefault="00AA6E1F" w:rsidP="00AA6E1F">
      <w:pPr>
        <w:pStyle w:val="ListParagraph"/>
        <w:numPr>
          <w:ilvl w:val="1"/>
          <w:numId w:val="7"/>
        </w:numPr>
        <w:spacing w:after="0"/>
        <w:rPr>
          <w:bCs/>
          <w:sz w:val="24"/>
        </w:rPr>
      </w:pPr>
      <w:r w:rsidRPr="00AA6E1F">
        <w:rPr>
          <w:bCs/>
          <w:i/>
          <w:sz w:val="24"/>
        </w:rPr>
        <w:t>Current Members: Kappa League polo shirt, slacks</w:t>
      </w:r>
    </w:p>
    <w:p w14:paraId="415F66B5" w14:textId="40B102E6" w:rsidR="00AA6E1F" w:rsidRDefault="00AA6E1F" w:rsidP="00AA6E1F">
      <w:pPr>
        <w:spacing w:after="0"/>
        <w:rPr>
          <w:sz w:val="24"/>
        </w:rPr>
      </w:pPr>
      <w:r>
        <w:rPr>
          <w:sz w:val="24"/>
        </w:rPr>
        <w:t>11</w:t>
      </w:r>
      <w:r w:rsidRPr="00C04F0E">
        <w:rPr>
          <w:sz w:val="24"/>
          <w:vertAlign w:val="superscript"/>
        </w:rPr>
        <w:t>th</w:t>
      </w:r>
      <w:r>
        <w:rPr>
          <w:sz w:val="24"/>
        </w:rPr>
        <w:t xml:space="preserve"> – KL </w:t>
      </w:r>
      <w:r w:rsidRPr="00810FA1">
        <w:rPr>
          <w:sz w:val="24"/>
        </w:rPr>
        <w:t>Event:</w:t>
      </w:r>
      <w:r>
        <w:rPr>
          <w:sz w:val="24"/>
        </w:rPr>
        <w:t xml:space="preserve"> Church Service</w:t>
      </w:r>
    </w:p>
    <w:p w14:paraId="03F40978" w14:textId="77777777" w:rsidR="00AA6E1F" w:rsidRPr="008D4F95" w:rsidRDefault="00AA6E1F" w:rsidP="00AA6E1F">
      <w:pPr>
        <w:pStyle w:val="ListParagraph"/>
        <w:numPr>
          <w:ilvl w:val="0"/>
          <w:numId w:val="7"/>
        </w:numPr>
        <w:spacing w:after="0"/>
        <w:rPr>
          <w:b/>
          <w:i/>
          <w:sz w:val="24"/>
          <w:u w:val="single"/>
        </w:rPr>
      </w:pPr>
      <w:r w:rsidRPr="008D4F95">
        <w:rPr>
          <w:b/>
          <w:i/>
          <w:sz w:val="24"/>
          <w:u w:val="single"/>
        </w:rPr>
        <w:t xml:space="preserve">Special Location: </w:t>
      </w:r>
      <w:r>
        <w:rPr>
          <w:b/>
          <w:i/>
          <w:sz w:val="24"/>
          <w:u w:val="single"/>
        </w:rPr>
        <w:t xml:space="preserve">Greater </w:t>
      </w:r>
      <w:r w:rsidRPr="008D4F95">
        <w:rPr>
          <w:b/>
          <w:i/>
          <w:sz w:val="24"/>
          <w:u w:val="single"/>
        </w:rPr>
        <w:t>M</w:t>
      </w:r>
      <w:r>
        <w:rPr>
          <w:b/>
          <w:i/>
          <w:sz w:val="24"/>
          <w:u w:val="single"/>
        </w:rPr>
        <w:t>ount</w:t>
      </w:r>
      <w:r w:rsidRPr="008D4F95">
        <w:rPr>
          <w:b/>
          <w:i/>
          <w:sz w:val="24"/>
          <w:u w:val="single"/>
        </w:rPr>
        <w:t xml:space="preserve"> </w:t>
      </w:r>
      <w:r>
        <w:rPr>
          <w:b/>
          <w:i/>
          <w:sz w:val="24"/>
          <w:u w:val="single"/>
        </w:rPr>
        <w:t>Zion</w:t>
      </w:r>
      <w:r w:rsidRPr="008D4F95">
        <w:rPr>
          <w:b/>
          <w:i/>
          <w:sz w:val="24"/>
          <w:u w:val="single"/>
        </w:rPr>
        <w:t xml:space="preserve"> Baptist Church</w:t>
      </w:r>
    </w:p>
    <w:p w14:paraId="441C00A8" w14:textId="4B47960B" w:rsidR="00AA6E1F" w:rsidRPr="009527C8" w:rsidRDefault="00AA6E1F" w:rsidP="00AA6E1F">
      <w:pPr>
        <w:pStyle w:val="ListParagraph"/>
        <w:numPr>
          <w:ilvl w:val="0"/>
          <w:numId w:val="7"/>
        </w:numPr>
        <w:spacing w:after="0"/>
        <w:rPr>
          <w:sz w:val="24"/>
        </w:rPr>
      </w:pPr>
      <w:r>
        <w:rPr>
          <w:b/>
          <w:i/>
          <w:sz w:val="24"/>
          <w:u w:val="single"/>
        </w:rPr>
        <w:t>Special Attire: White dress shirt, khaki pants, Kappa League bow tie</w:t>
      </w:r>
    </w:p>
    <w:p w14:paraId="75D584DC" w14:textId="77EB8A60" w:rsidR="006030A2" w:rsidRDefault="006030A2" w:rsidP="006030A2">
      <w:pPr>
        <w:spacing w:after="0"/>
        <w:rPr>
          <w:sz w:val="24"/>
        </w:rPr>
      </w:pPr>
      <w:r>
        <w:rPr>
          <w:sz w:val="24"/>
        </w:rPr>
        <w:t>3</w:t>
      </w:r>
      <w:r>
        <w:rPr>
          <w:sz w:val="24"/>
        </w:rPr>
        <w:t>1</w:t>
      </w:r>
      <w:r w:rsidRPr="006030A2">
        <w:rPr>
          <w:sz w:val="24"/>
          <w:vertAlign w:val="superscript"/>
        </w:rPr>
        <w:t>st</w:t>
      </w:r>
      <w:r>
        <w:rPr>
          <w:sz w:val="24"/>
        </w:rPr>
        <w:t xml:space="preserve"> – KL </w:t>
      </w:r>
      <w:r w:rsidRPr="007C7AEE">
        <w:rPr>
          <w:sz w:val="24"/>
        </w:rPr>
        <w:t>Event (Social)</w:t>
      </w:r>
      <w:r>
        <w:rPr>
          <w:sz w:val="24"/>
        </w:rPr>
        <w:t xml:space="preserve">: Kappa League </w:t>
      </w:r>
      <w:r w:rsidR="00FA6C67">
        <w:rPr>
          <w:sz w:val="24"/>
        </w:rPr>
        <w:t xml:space="preserve">Back-to-School/Meet &amp; Greet </w:t>
      </w:r>
      <w:r>
        <w:rPr>
          <w:sz w:val="24"/>
        </w:rPr>
        <w:t>Pool Party</w:t>
      </w:r>
    </w:p>
    <w:p w14:paraId="1B56DC3E" w14:textId="412E6861" w:rsidR="006030A2" w:rsidRPr="00214856" w:rsidRDefault="006030A2" w:rsidP="006030A2">
      <w:pPr>
        <w:pStyle w:val="ListParagraph"/>
        <w:numPr>
          <w:ilvl w:val="0"/>
          <w:numId w:val="6"/>
        </w:numPr>
        <w:spacing w:after="0"/>
        <w:rPr>
          <w:b/>
          <w:i/>
          <w:sz w:val="24"/>
          <w:u w:val="single"/>
        </w:rPr>
      </w:pPr>
      <w:r w:rsidRPr="004072B7">
        <w:rPr>
          <w:b/>
          <w:i/>
          <w:sz w:val="24"/>
          <w:u w:val="single"/>
        </w:rPr>
        <w:t xml:space="preserve">Special Location: </w:t>
      </w:r>
      <w:r>
        <w:rPr>
          <w:b/>
          <w:i/>
          <w:sz w:val="24"/>
          <w:u w:val="single"/>
        </w:rPr>
        <w:t>Austin</w:t>
      </w:r>
      <w:r>
        <w:rPr>
          <w:b/>
          <w:i/>
          <w:sz w:val="24"/>
          <w:u w:val="single"/>
        </w:rPr>
        <w:t>, TX</w:t>
      </w:r>
    </w:p>
    <w:p w14:paraId="6F985D74" w14:textId="77777777" w:rsidR="00722CF9" w:rsidRPr="00C81EB8" w:rsidRDefault="00722CF9" w:rsidP="00722CF9">
      <w:pPr>
        <w:spacing w:after="0"/>
        <w:rPr>
          <w:sz w:val="20"/>
        </w:rPr>
      </w:pPr>
    </w:p>
    <w:p w14:paraId="434630BD" w14:textId="77777777" w:rsidR="00722CF9" w:rsidRPr="00810FA1" w:rsidRDefault="00722CF9" w:rsidP="00722CF9">
      <w:pPr>
        <w:spacing w:after="0"/>
        <w:rPr>
          <w:b/>
          <w:sz w:val="24"/>
          <w:u w:val="single"/>
        </w:rPr>
      </w:pPr>
      <w:r w:rsidRPr="00810FA1">
        <w:rPr>
          <w:b/>
          <w:sz w:val="24"/>
          <w:u w:val="single"/>
        </w:rPr>
        <w:t>September</w:t>
      </w:r>
    </w:p>
    <w:p w14:paraId="76C89767" w14:textId="624367C2" w:rsidR="00722CF9" w:rsidRDefault="009176D8" w:rsidP="00722CF9">
      <w:pPr>
        <w:spacing w:after="0"/>
        <w:rPr>
          <w:sz w:val="24"/>
        </w:rPr>
      </w:pPr>
      <w:r>
        <w:rPr>
          <w:sz w:val="24"/>
        </w:rPr>
        <w:t>14</w:t>
      </w:r>
      <w:r w:rsidR="00722CF9" w:rsidRPr="00C04F0E">
        <w:rPr>
          <w:sz w:val="24"/>
          <w:vertAlign w:val="superscript"/>
        </w:rPr>
        <w:t>th</w:t>
      </w:r>
      <w:r w:rsidR="00722CF9">
        <w:rPr>
          <w:sz w:val="24"/>
        </w:rPr>
        <w:t xml:space="preserve"> – </w:t>
      </w:r>
      <w:r w:rsidR="00A471CA">
        <w:rPr>
          <w:sz w:val="24"/>
        </w:rPr>
        <w:t xml:space="preserve">KL </w:t>
      </w:r>
      <w:r>
        <w:rPr>
          <w:sz w:val="24"/>
        </w:rPr>
        <w:t xml:space="preserve">Orientation (9:30 a.m.) and KL </w:t>
      </w:r>
      <w:r w:rsidR="00722CF9" w:rsidRPr="007C7AEE">
        <w:rPr>
          <w:sz w:val="24"/>
        </w:rPr>
        <w:t>Seminar 1</w:t>
      </w:r>
      <w:r>
        <w:rPr>
          <w:sz w:val="24"/>
        </w:rPr>
        <w:t xml:space="preserve"> (10:30 a.m.): </w:t>
      </w:r>
      <w:r w:rsidR="00143E42">
        <w:rPr>
          <w:sz w:val="24"/>
        </w:rPr>
        <w:t>Health &amp; Wellness</w:t>
      </w:r>
    </w:p>
    <w:p w14:paraId="30288754" w14:textId="61C58DF8" w:rsidR="008D4F95" w:rsidRDefault="009176D8" w:rsidP="00722CF9">
      <w:pPr>
        <w:spacing w:after="0"/>
        <w:rPr>
          <w:sz w:val="24"/>
        </w:rPr>
      </w:pPr>
      <w:r>
        <w:rPr>
          <w:sz w:val="24"/>
        </w:rPr>
        <w:t>2</w:t>
      </w:r>
      <w:r w:rsidR="008D4F95">
        <w:rPr>
          <w:sz w:val="24"/>
        </w:rPr>
        <w:t>1</w:t>
      </w:r>
      <w:r w:rsidR="008D4F95" w:rsidRPr="008D4F95">
        <w:rPr>
          <w:sz w:val="24"/>
          <w:vertAlign w:val="superscript"/>
        </w:rPr>
        <w:t>th</w:t>
      </w:r>
      <w:r w:rsidR="008D4F95">
        <w:rPr>
          <w:sz w:val="24"/>
        </w:rPr>
        <w:t xml:space="preserve"> – KL Event (Service/Fundraiser): Kappa League Car Wash</w:t>
      </w:r>
    </w:p>
    <w:p w14:paraId="684F8CAD" w14:textId="37B9BDEF" w:rsidR="00A40B94" w:rsidRDefault="00A40B94" w:rsidP="00A40B94">
      <w:pPr>
        <w:pStyle w:val="ListParagraph"/>
        <w:numPr>
          <w:ilvl w:val="0"/>
          <w:numId w:val="7"/>
        </w:numPr>
        <w:spacing w:after="0"/>
        <w:rPr>
          <w:b/>
          <w:i/>
          <w:sz w:val="24"/>
          <w:u w:val="single"/>
        </w:rPr>
      </w:pPr>
      <w:r w:rsidRPr="00882C1F">
        <w:rPr>
          <w:b/>
          <w:i/>
          <w:sz w:val="24"/>
          <w:u w:val="single"/>
        </w:rPr>
        <w:t>Special Location: TBD</w:t>
      </w:r>
    </w:p>
    <w:p w14:paraId="086534F8" w14:textId="77777777" w:rsidR="00722CF9" w:rsidRPr="00C81EB8" w:rsidRDefault="00722CF9" w:rsidP="00722CF9">
      <w:pPr>
        <w:spacing w:after="0"/>
        <w:rPr>
          <w:sz w:val="20"/>
        </w:rPr>
      </w:pPr>
    </w:p>
    <w:p w14:paraId="2DADCCF6" w14:textId="77777777" w:rsidR="00722CF9" w:rsidRPr="00810FA1" w:rsidRDefault="00722CF9" w:rsidP="00722CF9">
      <w:pPr>
        <w:spacing w:after="0"/>
        <w:rPr>
          <w:b/>
          <w:sz w:val="24"/>
          <w:u w:val="single"/>
        </w:rPr>
      </w:pPr>
      <w:r w:rsidRPr="00810FA1">
        <w:rPr>
          <w:b/>
          <w:sz w:val="24"/>
          <w:u w:val="single"/>
        </w:rPr>
        <w:t>October</w:t>
      </w:r>
    </w:p>
    <w:p w14:paraId="52003A59" w14:textId="77777777" w:rsidR="00214856" w:rsidRDefault="000E50AD" w:rsidP="00214856">
      <w:pPr>
        <w:spacing w:after="0"/>
        <w:rPr>
          <w:sz w:val="24"/>
        </w:rPr>
      </w:pPr>
      <w:r>
        <w:rPr>
          <w:sz w:val="24"/>
        </w:rPr>
        <w:t>5</w:t>
      </w:r>
      <w:r w:rsidR="00287F97" w:rsidRPr="00287F97">
        <w:rPr>
          <w:sz w:val="24"/>
          <w:vertAlign w:val="superscript"/>
        </w:rPr>
        <w:t>th</w:t>
      </w:r>
      <w:r w:rsidR="00287F97">
        <w:rPr>
          <w:sz w:val="24"/>
        </w:rPr>
        <w:t xml:space="preserve"> – </w:t>
      </w:r>
      <w:r w:rsidR="00214856">
        <w:rPr>
          <w:sz w:val="24"/>
        </w:rPr>
        <w:t>KL Event (Fundraiser): Austin Kappa League Pancake Breakfast</w:t>
      </w:r>
    </w:p>
    <w:p w14:paraId="6DCB4983" w14:textId="7A5FE1FC" w:rsidR="00214856" w:rsidRPr="005B33C7" w:rsidRDefault="00214856" w:rsidP="00214856">
      <w:pPr>
        <w:pStyle w:val="ListParagraph"/>
        <w:numPr>
          <w:ilvl w:val="0"/>
          <w:numId w:val="7"/>
        </w:numPr>
        <w:spacing w:after="0"/>
        <w:rPr>
          <w:b/>
          <w:i/>
          <w:sz w:val="24"/>
          <w:u w:val="single"/>
        </w:rPr>
      </w:pPr>
      <w:r w:rsidRPr="005B33C7">
        <w:rPr>
          <w:b/>
          <w:i/>
          <w:sz w:val="24"/>
          <w:u w:val="single"/>
        </w:rPr>
        <w:t xml:space="preserve">Special Location: </w:t>
      </w:r>
      <w:r w:rsidR="00B82A29" w:rsidRPr="00B82A29">
        <w:rPr>
          <w:b/>
          <w:i/>
          <w:sz w:val="24"/>
          <w:u w:val="single"/>
        </w:rPr>
        <w:t>7522 North IH-35, Austin, TX 78752</w:t>
      </w:r>
      <w:bookmarkStart w:id="0" w:name="_GoBack"/>
      <w:bookmarkEnd w:id="0"/>
    </w:p>
    <w:p w14:paraId="2527F342" w14:textId="6491285C" w:rsidR="000E50AD" w:rsidRDefault="00722CF9" w:rsidP="000E50AD">
      <w:pPr>
        <w:spacing w:after="0"/>
        <w:rPr>
          <w:sz w:val="24"/>
        </w:rPr>
      </w:pPr>
      <w:r>
        <w:rPr>
          <w:sz w:val="24"/>
        </w:rPr>
        <w:t>1</w:t>
      </w:r>
      <w:r w:rsidR="000E50AD">
        <w:rPr>
          <w:sz w:val="24"/>
        </w:rPr>
        <w:t>2</w:t>
      </w:r>
      <w:r w:rsidRPr="00C04F0E">
        <w:rPr>
          <w:sz w:val="24"/>
          <w:vertAlign w:val="superscript"/>
        </w:rPr>
        <w:t>th</w:t>
      </w:r>
      <w:r>
        <w:rPr>
          <w:sz w:val="24"/>
        </w:rPr>
        <w:t xml:space="preserve"> – </w:t>
      </w:r>
      <w:r w:rsidR="000E50AD">
        <w:rPr>
          <w:sz w:val="24"/>
        </w:rPr>
        <w:t xml:space="preserve">KL </w:t>
      </w:r>
      <w:r w:rsidR="000E50AD" w:rsidRPr="007C7AEE">
        <w:rPr>
          <w:sz w:val="24"/>
        </w:rPr>
        <w:t>Seminar 2: College Prep</w:t>
      </w:r>
      <w:r w:rsidR="000E50AD">
        <w:rPr>
          <w:sz w:val="24"/>
        </w:rPr>
        <w:t>/</w:t>
      </w:r>
      <w:r w:rsidR="000E50AD" w:rsidRPr="007C7AEE">
        <w:rPr>
          <w:sz w:val="24"/>
        </w:rPr>
        <w:t xml:space="preserve">FAFSA Awareness </w:t>
      </w:r>
      <w:r w:rsidR="000E50AD">
        <w:rPr>
          <w:sz w:val="24"/>
        </w:rPr>
        <w:t xml:space="preserve">(Naviance Training) </w:t>
      </w:r>
    </w:p>
    <w:p w14:paraId="4DFF9D76" w14:textId="2A55BB9F" w:rsidR="00214856" w:rsidRDefault="000E50AD" w:rsidP="00214856">
      <w:pPr>
        <w:spacing w:after="0"/>
        <w:rPr>
          <w:sz w:val="24"/>
        </w:rPr>
      </w:pPr>
      <w:r>
        <w:rPr>
          <w:sz w:val="24"/>
        </w:rPr>
        <w:t>19</w:t>
      </w:r>
      <w:r w:rsidR="008D4F95" w:rsidRPr="008D4F95">
        <w:rPr>
          <w:sz w:val="24"/>
          <w:vertAlign w:val="superscript"/>
        </w:rPr>
        <w:t>th</w:t>
      </w:r>
      <w:r w:rsidR="008D4F95">
        <w:rPr>
          <w:sz w:val="24"/>
        </w:rPr>
        <w:t xml:space="preserve"> </w:t>
      </w:r>
      <w:r w:rsidR="00455F1A">
        <w:rPr>
          <w:sz w:val="24"/>
        </w:rPr>
        <w:t xml:space="preserve">– </w:t>
      </w:r>
      <w:r w:rsidR="00214856">
        <w:rPr>
          <w:sz w:val="24"/>
        </w:rPr>
        <w:t xml:space="preserve">KL </w:t>
      </w:r>
      <w:r w:rsidR="00214856" w:rsidRPr="007C7AEE">
        <w:rPr>
          <w:sz w:val="24"/>
        </w:rPr>
        <w:t>Event (</w:t>
      </w:r>
      <w:r w:rsidR="006030A2">
        <w:rPr>
          <w:sz w:val="24"/>
        </w:rPr>
        <w:t>Field Trip</w:t>
      </w:r>
      <w:r w:rsidR="00214856" w:rsidRPr="007C7AEE">
        <w:rPr>
          <w:sz w:val="24"/>
        </w:rPr>
        <w:t>)</w:t>
      </w:r>
      <w:r w:rsidR="00214856">
        <w:rPr>
          <w:sz w:val="24"/>
        </w:rPr>
        <w:t xml:space="preserve">: </w:t>
      </w:r>
      <w:r w:rsidR="006030A2">
        <w:rPr>
          <w:sz w:val="24"/>
        </w:rPr>
        <w:t>Prairie View A&amp;M University Homecoming Game/Celebration</w:t>
      </w:r>
    </w:p>
    <w:p w14:paraId="74141C80" w14:textId="18669C37" w:rsidR="00E53EBF" w:rsidRPr="00214856" w:rsidRDefault="00214856" w:rsidP="00214856">
      <w:pPr>
        <w:pStyle w:val="ListParagraph"/>
        <w:numPr>
          <w:ilvl w:val="0"/>
          <w:numId w:val="6"/>
        </w:numPr>
        <w:spacing w:after="0"/>
        <w:rPr>
          <w:b/>
          <w:i/>
          <w:sz w:val="24"/>
          <w:u w:val="single"/>
        </w:rPr>
      </w:pPr>
      <w:r w:rsidRPr="004072B7">
        <w:rPr>
          <w:b/>
          <w:i/>
          <w:sz w:val="24"/>
          <w:u w:val="single"/>
        </w:rPr>
        <w:t xml:space="preserve">Special Location: </w:t>
      </w:r>
      <w:r w:rsidR="006030A2">
        <w:rPr>
          <w:b/>
          <w:i/>
          <w:sz w:val="24"/>
          <w:u w:val="single"/>
        </w:rPr>
        <w:t>Prairie View, TX</w:t>
      </w:r>
    </w:p>
    <w:p w14:paraId="28859875" w14:textId="1D88D389" w:rsidR="00455F1A" w:rsidRPr="004B0535" w:rsidRDefault="00455F1A" w:rsidP="000E50AD">
      <w:pPr>
        <w:spacing w:after="0"/>
        <w:rPr>
          <w:bCs/>
          <w:iCs/>
          <w:sz w:val="20"/>
          <w:szCs w:val="18"/>
        </w:rPr>
      </w:pPr>
    </w:p>
    <w:p w14:paraId="4F9984D6" w14:textId="77777777" w:rsidR="00722CF9" w:rsidRPr="00810FA1" w:rsidRDefault="00722CF9" w:rsidP="00722CF9">
      <w:pPr>
        <w:spacing w:after="0"/>
        <w:rPr>
          <w:b/>
          <w:sz w:val="24"/>
          <w:u w:val="single"/>
        </w:rPr>
      </w:pPr>
      <w:r w:rsidRPr="00810FA1">
        <w:rPr>
          <w:b/>
          <w:sz w:val="24"/>
          <w:u w:val="single"/>
        </w:rPr>
        <w:t>November</w:t>
      </w:r>
    </w:p>
    <w:p w14:paraId="03455FB5" w14:textId="09EC2EC3" w:rsidR="000E50AD" w:rsidRDefault="000E50AD" w:rsidP="000E50AD">
      <w:pPr>
        <w:spacing w:after="0"/>
        <w:rPr>
          <w:sz w:val="24"/>
        </w:rPr>
      </w:pPr>
      <w:r>
        <w:rPr>
          <w:sz w:val="24"/>
        </w:rPr>
        <w:t>9</w:t>
      </w:r>
      <w:r w:rsidR="00722CF9" w:rsidRPr="00C04F0E">
        <w:rPr>
          <w:sz w:val="24"/>
          <w:vertAlign w:val="superscript"/>
        </w:rPr>
        <w:t>th</w:t>
      </w:r>
      <w:r w:rsidR="00722CF9">
        <w:rPr>
          <w:sz w:val="24"/>
        </w:rPr>
        <w:t xml:space="preserve"> – </w:t>
      </w:r>
      <w:r>
        <w:rPr>
          <w:sz w:val="24"/>
        </w:rPr>
        <w:t>KL Event (Field Trip): Football Game: Alabama State vs. Texas Southern</w:t>
      </w:r>
    </w:p>
    <w:p w14:paraId="17755C14" w14:textId="71F4A5F7" w:rsidR="000E50AD" w:rsidRPr="000B08EB" w:rsidRDefault="000E50AD" w:rsidP="000E50AD">
      <w:pPr>
        <w:pStyle w:val="ListParagraph"/>
        <w:numPr>
          <w:ilvl w:val="0"/>
          <w:numId w:val="6"/>
        </w:numPr>
        <w:spacing w:after="0"/>
        <w:rPr>
          <w:b/>
          <w:i/>
          <w:sz w:val="24"/>
        </w:rPr>
      </w:pPr>
      <w:bookmarkStart w:id="1" w:name="_Hlk14522483"/>
      <w:r w:rsidRPr="00AE7B01">
        <w:rPr>
          <w:b/>
          <w:i/>
          <w:sz w:val="24"/>
          <w:u w:val="single"/>
        </w:rPr>
        <w:t xml:space="preserve">Special Location: </w:t>
      </w:r>
      <w:r>
        <w:rPr>
          <w:b/>
          <w:i/>
          <w:sz w:val="24"/>
          <w:u w:val="single"/>
        </w:rPr>
        <w:t>Houston, TX</w:t>
      </w:r>
    </w:p>
    <w:bookmarkEnd w:id="1"/>
    <w:p w14:paraId="35B7438E" w14:textId="26A75838" w:rsidR="000E50AD" w:rsidRPr="007C7AEE" w:rsidRDefault="00722CF9" w:rsidP="000E50AD">
      <w:pPr>
        <w:spacing w:after="0"/>
        <w:rPr>
          <w:sz w:val="24"/>
        </w:rPr>
      </w:pPr>
      <w:r>
        <w:rPr>
          <w:sz w:val="24"/>
        </w:rPr>
        <w:t>1</w:t>
      </w:r>
      <w:r w:rsidR="000E50AD">
        <w:rPr>
          <w:sz w:val="24"/>
        </w:rPr>
        <w:t>6</w:t>
      </w:r>
      <w:r w:rsidRPr="00C04F0E">
        <w:rPr>
          <w:sz w:val="24"/>
          <w:vertAlign w:val="superscript"/>
        </w:rPr>
        <w:t>th</w:t>
      </w:r>
      <w:r>
        <w:rPr>
          <w:sz w:val="24"/>
        </w:rPr>
        <w:t xml:space="preserve"> – </w:t>
      </w:r>
      <w:r w:rsidR="000E50AD">
        <w:rPr>
          <w:sz w:val="24"/>
        </w:rPr>
        <w:t xml:space="preserve">KL </w:t>
      </w:r>
      <w:r w:rsidR="000E50AD" w:rsidRPr="007C7AEE">
        <w:rPr>
          <w:sz w:val="24"/>
        </w:rPr>
        <w:t xml:space="preserve">Seminar 3 </w:t>
      </w:r>
      <w:r w:rsidR="00EB24D0">
        <w:rPr>
          <w:sz w:val="24"/>
        </w:rPr>
        <w:t>(Field Trip): College Tour (UT Health</w:t>
      </w:r>
      <w:r w:rsidR="00FB5B17">
        <w:rPr>
          <w:sz w:val="24"/>
        </w:rPr>
        <w:t xml:space="preserve"> </w:t>
      </w:r>
      <w:r w:rsidR="00EB24D0">
        <w:rPr>
          <w:sz w:val="24"/>
        </w:rPr>
        <w:t>Science</w:t>
      </w:r>
      <w:r w:rsidR="00FB5B17">
        <w:rPr>
          <w:sz w:val="24"/>
        </w:rPr>
        <w:t xml:space="preserve"> Center)</w:t>
      </w:r>
      <w:r w:rsidR="00EB24D0">
        <w:rPr>
          <w:sz w:val="24"/>
        </w:rPr>
        <w:t xml:space="preserve"> </w:t>
      </w:r>
    </w:p>
    <w:p w14:paraId="71F36DE8" w14:textId="6E6E9BD3" w:rsidR="00FB5B17" w:rsidRPr="000B08EB" w:rsidRDefault="00FB5B17" w:rsidP="00FB5B17">
      <w:pPr>
        <w:pStyle w:val="ListParagraph"/>
        <w:numPr>
          <w:ilvl w:val="0"/>
          <w:numId w:val="6"/>
        </w:numPr>
        <w:spacing w:after="0"/>
        <w:rPr>
          <w:b/>
          <w:i/>
          <w:sz w:val="24"/>
        </w:rPr>
      </w:pPr>
      <w:r w:rsidRPr="00AE7B01">
        <w:rPr>
          <w:b/>
          <w:i/>
          <w:sz w:val="24"/>
          <w:u w:val="single"/>
        </w:rPr>
        <w:t xml:space="preserve">Special Location: </w:t>
      </w:r>
      <w:r>
        <w:rPr>
          <w:b/>
          <w:i/>
          <w:sz w:val="24"/>
          <w:u w:val="single"/>
        </w:rPr>
        <w:t>San Antonio, TX</w:t>
      </w:r>
    </w:p>
    <w:p w14:paraId="708D01A8" w14:textId="77777777" w:rsidR="00722CF9" w:rsidRPr="004B0535" w:rsidRDefault="00722CF9" w:rsidP="00722CF9">
      <w:pPr>
        <w:spacing w:after="0"/>
        <w:rPr>
          <w:b/>
          <w:sz w:val="20"/>
          <w:szCs w:val="18"/>
        </w:rPr>
      </w:pPr>
    </w:p>
    <w:p w14:paraId="6C8582E3" w14:textId="31AF3105" w:rsidR="00722CF9" w:rsidRPr="00810FA1" w:rsidRDefault="00722CF9" w:rsidP="00722CF9">
      <w:pPr>
        <w:spacing w:after="0"/>
        <w:rPr>
          <w:b/>
          <w:sz w:val="24"/>
          <w:u w:val="single"/>
        </w:rPr>
      </w:pPr>
      <w:r w:rsidRPr="00810FA1">
        <w:rPr>
          <w:b/>
          <w:sz w:val="24"/>
          <w:u w:val="single"/>
        </w:rPr>
        <w:t>December</w:t>
      </w:r>
    </w:p>
    <w:p w14:paraId="6EACCF00" w14:textId="5AC33128" w:rsidR="00F95BB0" w:rsidRDefault="000E50AD" w:rsidP="00F95BB0">
      <w:pPr>
        <w:spacing w:after="0"/>
        <w:rPr>
          <w:sz w:val="24"/>
        </w:rPr>
      </w:pPr>
      <w:r>
        <w:rPr>
          <w:sz w:val="24"/>
        </w:rPr>
        <w:lastRenderedPageBreak/>
        <w:t>7</w:t>
      </w:r>
      <w:r w:rsidR="00722CF9" w:rsidRPr="00C04F0E">
        <w:rPr>
          <w:sz w:val="24"/>
          <w:vertAlign w:val="superscript"/>
        </w:rPr>
        <w:t>th</w:t>
      </w:r>
      <w:r w:rsidR="00722CF9">
        <w:rPr>
          <w:sz w:val="24"/>
        </w:rPr>
        <w:t xml:space="preserve"> – </w:t>
      </w:r>
      <w:r w:rsidR="00F95BB0">
        <w:rPr>
          <w:sz w:val="24"/>
        </w:rPr>
        <w:t xml:space="preserve">KL </w:t>
      </w:r>
      <w:r w:rsidR="00F95BB0" w:rsidRPr="007C7AEE">
        <w:rPr>
          <w:sz w:val="24"/>
        </w:rPr>
        <w:t>Event</w:t>
      </w:r>
      <w:r w:rsidR="00F95BB0">
        <w:rPr>
          <w:sz w:val="24"/>
        </w:rPr>
        <w:t xml:space="preserve"> (Service)</w:t>
      </w:r>
      <w:r w:rsidR="00F95BB0" w:rsidRPr="00810FA1">
        <w:rPr>
          <w:sz w:val="24"/>
        </w:rPr>
        <w:t xml:space="preserve">: </w:t>
      </w:r>
      <w:r w:rsidR="00F95BB0">
        <w:rPr>
          <w:sz w:val="24"/>
        </w:rPr>
        <w:t>AARP</w:t>
      </w:r>
      <w:r w:rsidR="00FB5B17">
        <w:rPr>
          <w:sz w:val="24"/>
        </w:rPr>
        <w:t xml:space="preserve"> E</w:t>
      </w:r>
      <w:r w:rsidR="00F87AC7">
        <w:rPr>
          <w:sz w:val="24"/>
        </w:rPr>
        <w:t>vent</w:t>
      </w:r>
    </w:p>
    <w:p w14:paraId="768E16CD" w14:textId="77777777" w:rsidR="00F95BB0" w:rsidRPr="009527C8" w:rsidRDefault="00F95BB0" w:rsidP="00F95BB0">
      <w:pPr>
        <w:pStyle w:val="ListParagraph"/>
        <w:numPr>
          <w:ilvl w:val="0"/>
          <w:numId w:val="7"/>
        </w:numPr>
        <w:spacing w:after="0"/>
        <w:rPr>
          <w:b/>
          <w:i/>
          <w:sz w:val="24"/>
          <w:u w:val="single"/>
        </w:rPr>
      </w:pPr>
      <w:r w:rsidRPr="009527C8">
        <w:rPr>
          <w:b/>
          <w:i/>
          <w:sz w:val="24"/>
          <w:u w:val="single"/>
        </w:rPr>
        <w:t>Special Location:</w:t>
      </w:r>
      <w:r>
        <w:rPr>
          <w:b/>
          <w:i/>
          <w:sz w:val="24"/>
          <w:u w:val="single"/>
        </w:rPr>
        <w:t xml:space="preserve"> TBD</w:t>
      </w:r>
    </w:p>
    <w:p w14:paraId="334108EC" w14:textId="3E089CD7" w:rsidR="00F95BB0" w:rsidRPr="00A40B94" w:rsidRDefault="00722CF9" w:rsidP="00F95BB0">
      <w:pPr>
        <w:spacing w:after="0"/>
        <w:rPr>
          <w:b/>
          <w:i/>
          <w:sz w:val="24"/>
          <w:u w:val="single"/>
        </w:rPr>
      </w:pPr>
      <w:r>
        <w:rPr>
          <w:sz w:val="24"/>
        </w:rPr>
        <w:t>1</w:t>
      </w:r>
      <w:r w:rsidR="000E50AD">
        <w:rPr>
          <w:sz w:val="24"/>
        </w:rPr>
        <w:t>4</w:t>
      </w:r>
      <w:r w:rsidRPr="00C04F0E">
        <w:rPr>
          <w:sz w:val="24"/>
          <w:vertAlign w:val="superscript"/>
        </w:rPr>
        <w:t>th</w:t>
      </w:r>
      <w:r>
        <w:rPr>
          <w:sz w:val="24"/>
        </w:rPr>
        <w:t xml:space="preserve"> – </w:t>
      </w:r>
      <w:r w:rsidR="00F95BB0">
        <w:rPr>
          <w:sz w:val="24"/>
        </w:rPr>
        <w:t xml:space="preserve">KL </w:t>
      </w:r>
      <w:r w:rsidR="00F95BB0" w:rsidRPr="007C7AEE">
        <w:rPr>
          <w:sz w:val="24"/>
        </w:rPr>
        <w:t>Seminar 4: Entrepreneurship</w:t>
      </w:r>
      <w:r w:rsidR="00F95BB0">
        <w:rPr>
          <w:sz w:val="24"/>
        </w:rPr>
        <w:t xml:space="preserve"> </w:t>
      </w:r>
      <w:r w:rsidR="00F95BB0" w:rsidRPr="00FB5B17">
        <w:rPr>
          <w:b/>
          <w:i/>
          <w:sz w:val="24"/>
        </w:rPr>
        <w:t>(Special Guest Panelists</w:t>
      </w:r>
      <w:r w:rsidR="00FB5B17" w:rsidRPr="00FB5B17">
        <w:rPr>
          <w:b/>
          <w:i/>
          <w:sz w:val="24"/>
        </w:rPr>
        <w:t>)</w:t>
      </w:r>
    </w:p>
    <w:p w14:paraId="6178959D" w14:textId="77777777" w:rsidR="009527C8" w:rsidRDefault="009527C8" w:rsidP="00722CF9">
      <w:pPr>
        <w:spacing w:after="0"/>
        <w:rPr>
          <w:b/>
          <w:sz w:val="32"/>
          <w:u w:val="single"/>
        </w:rPr>
      </w:pPr>
    </w:p>
    <w:p w14:paraId="176FD33F" w14:textId="4ECF04EA" w:rsidR="00722CF9" w:rsidRPr="007C7AEE" w:rsidRDefault="00722CF9" w:rsidP="00722CF9">
      <w:pPr>
        <w:spacing w:after="0"/>
        <w:rPr>
          <w:b/>
          <w:sz w:val="32"/>
          <w:u w:val="single"/>
        </w:rPr>
      </w:pPr>
      <w:r w:rsidRPr="007C7AEE">
        <w:rPr>
          <w:b/>
          <w:sz w:val="32"/>
          <w:u w:val="single"/>
        </w:rPr>
        <w:t>20</w:t>
      </w:r>
      <w:r w:rsidR="009176D8">
        <w:rPr>
          <w:b/>
          <w:sz w:val="32"/>
          <w:u w:val="single"/>
        </w:rPr>
        <w:t>20</w:t>
      </w:r>
    </w:p>
    <w:p w14:paraId="3807D8ED" w14:textId="77777777" w:rsidR="00722CF9" w:rsidRPr="00810FA1" w:rsidRDefault="00722CF9" w:rsidP="00722CF9">
      <w:pPr>
        <w:spacing w:after="0"/>
        <w:rPr>
          <w:b/>
          <w:sz w:val="24"/>
          <w:u w:val="single"/>
        </w:rPr>
      </w:pPr>
      <w:r w:rsidRPr="00810FA1">
        <w:rPr>
          <w:b/>
          <w:sz w:val="24"/>
          <w:u w:val="single"/>
        </w:rPr>
        <w:t>January</w:t>
      </w:r>
    </w:p>
    <w:p w14:paraId="13A78CB9" w14:textId="2FC6305B" w:rsidR="00DE7A08" w:rsidRPr="00A26CCD" w:rsidRDefault="00722CF9" w:rsidP="00DE7A08">
      <w:pPr>
        <w:spacing w:after="0"/>
        <w:rPr>
          <w:b/>
          <w:i/>
          <w:sz w:val="24"/>
          <w:u w:val="single"/>
        </w:rPr>
      </w:pPr>
      <w:r>
        <w:rPr>
          <w:sz w:val="24"/>
        </w:rPr>
        <w:t>1</w:t>
      </w:r>
      <w:r w:rsidR="000E50AD">
        <w:rPr>
          <w:sz w:val="24"/>
        </w:rPr>
        <w:t>1</w:t>
      </w:r>
      <w:r w:rsidRPr="00C04F0E">
        <w:rPr>
          <w:sz w:val="24"/>
          <w:vertAlign w:val="superscript"/>
        </w:rPr>
        <w:t>th</w:t>
      </w:r>
      <w:r>
        <w:rPr>
          <w:sz w:val="24"/>
        </w:rPr>
        <w:t xml:space="preserve"> – </w:t>
      </w:r>
      <w:r w:rsidR="00A471CA">
        <w:rPr>
          <w:sz w:val="24"/>
        </w:rPr>
        <w:t xml:space="preserve">KL </w:t>
      </w:r>
      <w:r w:rsidRPr="007C7AEE">
        <w:rPr>
          <w:sz w:val="24"/>
        </w:rPr>
        <w:t xml:space="preserve">Seminar 5: </w:t>
      </w:r>
      <w:r w:rsidR="00AA6E1F">
        <w:rPr>
          <w:sz w:val="24"/>
        </w:rPr>
        <w:t>Financial Literacy</w:t>
      </w:r>
    </w:p>
    <w:p w14:paraId="1842C01B" w14:textId="3C241C4C" w:rsidR="00722CF9" w:rsidRDefault="0081073E" w:rsidP="00722CF9">
      <w:pPr>
        <w:spacing w:after="0"/>
        <w:rPr>
          <w:sz w:val="24"/>
        </w:rPr>
      </w:pPr>
      <w:r>
        <w:rPr>
          <w:sz w:val="24"/>
        </w:rPr>
        <w:t>2</w:t>
      </w:r>
      <w:r w:rsidR="000E50AD">
        <w:rPr>
          <w:sz w:val="24"/>
        </w:rPr>
        <w:t>0</w:t>
      </w:r>
      <w:r w:rsidR="00722CF9" w:rsidRPr="00C04F0E">
        <w:rPr>
          <w:sz w:val="24"/>
          <w:vertAlign w:val="superscript"/>
        </w:rPr>
        <w:t>th</w:t>
      </w:r>
      <w:r w:rsidR="00722CF9">
        <w:rPr>
          <w:sz w:val="24"/>
        </w:rPr>
        <w:t xml:space="preserve"> – </w:t>
      </w:r>
      <w:r w:rsidR="00A471CA">
        <w:rPr>
          <w:sz w:val="24"/>
        </w:rPr>
        <w:t xml:space="preserve">KL </w:t>
      </w:r>
      <w:r w:rsidR="00722CF9" w:rsidRPr="007C7AEE">
        <w:rPr>
          <w:sz w:val="24"/>
        </w:rPr>
        <w:t>Event (Service):</w:t>
      </w:r>
      <w:r w:rsidR="00722CF9" w:rsidRPr="00563857">
        <w:rPr>
          <w:sz w:val="24"/>
        </w:rPr>
        <w:t xml:space="preserve"> MLK Jr. </w:t>
      </w:r>
      <w:r w:rsidR="00DE7A08">
        <w:rPr>
          <w:sz w:val="24"/>
        </w:rPr>
        <w:t>March</w:t>
      </w:r>
    </w:p>
    <w:p w14:paraId="035C066A" w14:textId="77777777" w:rsidR="00722CF9" w:rsidRPr="00C81EB8" w:rsidRDefault="00722CF9" w:rsidP="00722CF9">
      <w:pPr>
        <w:spacing w:after="0"/>
        <w:rPr>
          <w:b/>
          <w:sz w:val="20"/>
        </w:rPr>
      </w:pPr>
    </w:p>
    <w:p w14:paraId="7C6ED42A" w14:textId="77777777" w:rsidR="00722CF9" w:rsidRPr="00810FA1" w:rsidRDefault="00722CF9" w:rsidP="00722CF9">
      <w:pPr>
        <w:spacing w:after="0"/>
        <w:rPr>
          <w:b/>
          <w:sz w:val="24"/>
          <w:u w:val="single"/>
        </w:rPr>
      </w:pPr>
      <w:r w:rsidRPr="00810FA1">
        <w:rPr>
          <w:b/>
          <w:sz w:val="24"/>
          <w:u w:val="single"/>
        </w:rPr>
        <w:t>February</w:t>
      </w:r>
    </w:p>
    <w:p w14:paraId="199A9001" w14:textId="05DB2703" w:rsidR="00D609BA" w:rsidRDefault="00513EEA" w:rsidP="00D609BA">
      <w:pPr>
        <w:spacing w:after="0"/>
        <w:rPr>
          <w:sz w:val="24"/>
        </w:rPr>
      </w:pPr>
      <w:r>
        <w:rPr>
          <w:sz w:val="24"/>
        </w:rPr>
        <w:t>7</w:t>
      </w:r>
      <w:r w:rsidR="00722CF9" w:rsidRPr="00877487">
        <w:rPr>
          <w:sz w:val="24"/>
          <w:vertAlign w:val="superscript"/>
        </w:rPr>
        <w:t>th</w:t>
      </w:r>
      <w:r w:rsidR="00722CF9">
        <w:rPr>
          <w:sz w:val="24"/>
        </w:rPr>
        <w:t xml:space="preserve"> </w:t>
      </w:r>
      <w:r w:rsidR="00D609BA">
        <w:rPr>
          <w:sz w:val="24"/>
        </w:rPr>
        <w:t>– 9</w:t>
      </w:r>
      <w:r w:rsidR="00D609BA" w:rsidRPr="00D609BA">
        <w:rPr>
          <w:sz w:val="24"/>
          <w:vertAlign w:val="superscript"/>
        </w:rPr>
        <w:t>th</w:t>
      </w:r>
      <w:r w:rsidR="00D609BA">
        <w:rPr>
          <w:sz w:val="24"/>
        </w:rPr>
        <w:t xml:space="preserve"> </w:t>
      </w:r>
      <w:r w:rsidR="00722CF9">
        <w:rPr>
          <w:sz w:val="24"/>
        </w:rPr>
        <w:t xml:space="preserve">– </w:t>
      </w:r>
      <w:r w:rsidR="00D609BA">
        <w:rPr>
          <w:sz w:val="24"/>
        </w:rPr>
        <w:t>KL Event (Field Trip): Southwestern Province Kappa League Conference</w:t>
      </w:r>
    </w:p>
    <w:p w14:paraId="59934842" w14:textId="77777777" w:rsidR="00D609BA" w:rsidRPr="000B08EB" w:rsidRDefault="00D609BA" w:rsidP="00D609BA">
      <w:pPr>
        <w:pStyle w:val="ListParagraph"/>
        <w:numPr>
          <w:ilvl w:val="0"/>
          <w:numId w:val="6"/>
        </w:numPr>
        <w:spacing w:after="0"/>
        <w:rPr>
          <w:b/>
          <w:i/>
          <w:sz w:val="24"/>
        </w:rPr>
      </w:pPr>
      <w:r w:rsidRPr="00AE7B01">
        <w:rPr>
          <w:b/>
          <w:i/>
          <w:sz w:val="24"/>
          <w:u w:val="single"/>
        </w:rPr>
        <w:t xml:space="preserve">Special Location: </w:t>
      </w:r>
      <w:r>
        <w:rPr>
          <w:b/>
          <w:i/>
          <w:sz w:val="24"/>
          <w:u w:val="single"/>
        </w:rPr>
        <w:t>Arlington, TX</w:t>
      </w:r>
    </w:p>
    <w:p w14:paraId="297EF4B9" w14:textId="5B45A090" w:rsidR="00D609BA" w:rsidRDefault="00D609BA" w:rsidP="00D609BA">
      <w:pPr>
        <w:spacing w:after="0"/>
        <w:rPr>
          <w:sz w:val="24"/>
        </w:rPr>
      </w:pPr>
      <w:r>
        <w:rPr>
          <w:sz w:val="24"/>
        </w:rPr>
        <w:t>15</w:t>
      </w:r>
      <w:r w:rsidRPr="00D609BA">
        <w:rPr>
          <w:sz w:val="24"/>
          <w:vertAlign w:val="superscript"/>
        </w:rPr>
        <w:t>th</w:t>
      </w:r>
      <w:r w:rsidR="00E62AAD">
        <w:rPr>
          <w:sz w:val="24"/>
        </w:rPr>
        <w:t xml:space="preserve"> – </w:t>
      </w:r>
      <w:r>
        <w:rPr>
          <w:sz w:val="24"/>
        </w:rPr>
        <w:t xml:space="preserve">KL </w:t>
      </w:r>
      <w:r w:rsidRPr="007C7AEE">
        <w:rPr>
          <w:sz w:val="24"/>
        </w:rPr>
        <w:t>Seminar 6: Black Dream Keepers</w:t>
      </w:r>
    </w:p>
    <w:p w14:paraId="3D870A99" w14:textId="77777777" w:rsidR="00D609BA" w:rsidRDefault="007561C8" w:rsidP="00D609BA">
      <w:pPr>
        <w:spacing w:after="0"/>
        <w:rPr>
          <w:sz w:val="24"/>
        </w:rPr>
      </w:pPr>
      <w:r>
        <w:rPr>
          <w:sz w:val="24"/>
        </w:rPr>
        <w:t>TBD</w:t>
      </w:r>
      <w:r w:rsidR="00F95BB0">
        <w:rPr>
          <w:sz w:val="24"/>
        </w:rPr>
        <w:t xml:space="preserve"> </w:t>
      </w:r>
      <w:r w:rsidR="000B08EB">
        <w:rPr>
          <w:sz w:val="24"/>
        </w:rPr>
        <w:t xml:space="preserve">– </w:t>
      </w:r>
      <w:r w:rsidR="00D609BA">
        <w:rPr>
          <w:sz w:val="24"/>
        </w:rPr>
        <w:t>KL Event (Field Trip): HBCU College Fair</w:t>
      </w:r>
    </w:p>
    <w:p w14:paraId="4AF71D64" w14:textId="75CD2D09" w:rsidR="000B08EB" w:rsidRPr="00D609BA" w:rsidRDefault="00D609BA" w:rsidP="00D609BA">
      <w:pPr>
        <w:pStyle w:val="ListParagraph"/>
        <w:numPr>
          <w:ilvl w:val="0"/>
          <w:numId w:val="6"/>
        </w:numPr>
        <w:spacing w:after="0"/>
        <w:rPr>
          <w:b/>
          <w:i/>
          <w:sz w:val="24"/>
        </w:rPr>
      </w:pPr>
      <w:r w:rsidRPr="00AE7B01">
        <w:rPr>
          <w:b/>
          <w:i/>
          <w:sz w:val="24"/>
          <w:u w:val="single"/>
        </w:rPr>
        <w:t>Special Location: G.W. Carver Museum</w:t>
      </w:r>
    </w:p>
    <w:p w14:paraId="76678B11" w14:textId="20C8774D" w:rsidR="002B4E5A" w:rsidRDefault="007561C8" w:rsidP="002B4E5A">
      <w:pPr>
        <w:spacing w:after="0"/>
        <w:rPr>
          <w:sz w:val="24"/>
        </w:rPr>
      </w:pPr>
      <w:r>
        <w:rPr>
          <w:sz w:val="24"/>
        </w:rPr>
        <w:t>TBD</w:t>
      </w:r>
      <w:r w:rsidR="00D70879">
        <w:rPr>
          <w:sz w:val="24"/>
        </w:rPr>
        <w:t xml:space="preserve"> </w:t>
      </w:r>
      <w:r w:rsidR="002B4E5A" w:rsidRPr="002B4E5A">
        <w:rPr>
          <w:sz w:val="24"/>
        </w:rPr>
        <w:t>– KL Event (Field Trip): H</w:t>
      </w:r>
      <w:r>
        <w:rPr>
          <w:sz w:val="24"/>
        </w:rPr>
        <w:t>T</w:t>
      </w:r>
      <w:r w:rsidR="002B4E5A" w:rsidRPr="002B4E5A">
        <w:rPr>
          <w:sz w:val="24"/>
        </w:rPr>
        <w:t xml:space="preserve"> </w:t>
      </w:r>
      <w:r>
        <w:rPr>
          <w:sz w:val="24"/>
        </w:rPr>
        <w:t>Homecoming Celebration</w:t>
      </w:r>
      <w:r w:rsidR="002B4E5A">
        <w:rPr>
          <w:sz w:val="24"/>
        </w:rPr>
        <w:t xml:space="preserve"> </w:t>
      </w:r>
    </w:p>
    <w:p w14:paraId="4CA4B0BF" w14:textId="47E3F37A" w:rsidR="002B4E5A" w:rsidRPr="002B4E5A" w:rsidRDefault="002B4E5A" w:rsidP="002B4E5A">
      <w:pPr>
        <w:spacing w:after="0"/>
        <w:ind w:firstLine="720"/>
        <w:rPr>
          <w:sz w:val="24"/>
        </w:rPr>
      </w:pPr>
      <w:r w:rsidRPr="00AE7B01">
        <w:rPr>
          <w:b/>
          <w:i/>
          <w:sz w:val="24"/>
          <w:u w:val="single"/>
        </w:rPr>
        <w:t xml:space="preserve">Special Location: </w:t>
      </w:r>
      <w:r>
        <w:rPr>
          <w:b/>
          <w:i/>
          <w:sz w:val="24"/>
          <w:u w:val="single"/>
        </w:rPr>
        <w:t>Huston-Tillotson University</w:t>
      </w:r>
    </w:p>
    <w:p w14:paraId="36034951" w14:textId="2AFF0571" w:rsidR="00722CF9" w:rsidRPr="00C81EB8" w:rsidRDefault="00722CF9" w:rsidP="00722CF9">
      <w:pPr>
        <w:spacing w:after="0"/>
        <w:rPr>
          <w:sz w:val="20"/>
        </w:rPr>
      </w:pPr>
    </w:p>
    <w:p w14:paraId="37206F9C" w14:textId="77777777" w:rsidR="00722CF9" w:rsidRPr="00810FA1" w:rsidRDefault="00722CF9" w:rsidP="00722CF9">
      <w:pPr>
        <w:spacing w:after="0"/>
        <w:rPr>
          <w:b/>
          <w:sz w:val="24"/>
          <w:u w:val="single"/>
        </w:rPr>
      </w:pPr>
      <w:r w:rsidRPr="00810FA1">
        <w:rPr>
          <w:b/>
          <w:sz w:val="24"/>
          <w:u w:val="single"/>
        </w:rPr>
        <w:t>March</w:t>
      </w:r>
    </w:p>
    <w:p w14:paraId="559CB7DF" w14:textId="5DF1E7D9" w:rsidR="00944816" w:rsidRDefault="00F95BB0" w:rsidP="00722CF9">
      <w:pPr>
        <w:spacing w:after="0"/>
        <w:rPr>
          <w:sz w:val="24"/>
        </w:rPr>
      </w:pPr>
      <w:r>
        <w:rPr>
          <w:sz w:val="24"/>
        </w:rPr>
        <w:t>7</w:t>
      </w:r>
      <w:r w:rsidRPr="00F95BB0">
        <w:rPr>
          <w:sz w:val="24"/>
          <w:vertAlign w:val="superscript"/>
        </w:rPr>
        <w:t>th</w:t>
      </w:r>
      <w:r>
        <w:rPr>
          <w:sz w:val="24"/>
        </w:rPr>
        <w:t xml:space="preserve"> </w:t>
      </w:r>
      <w:r w:rsidR="008D4F95">
        <w:rPr>
          <w:sz w:val="24"/>
        </w:rPr>
        <w:t xml:space="preserve">– </w:t>
      </w:r>
      <w:r w:rsidR="00944816">
        <w:rPr>
          <w:sz w:val="24"/>
        </w:rPr>
        <w:t>KL Event</w:t>
      </w:r>
      <w:r w:rsidR="00591907">
        <w:rPr>
          <w:sz w:val="24"/>
        </w:rPr>
        <w:t xml:space="preserve"> (Field Trip)</w:t>
      </w:r>
      <w:r w:rsidR="00944816">
        <w:rPr>
          <w:sz w:val="24"/>
        </w:rPr>
        <w:t xml:space="preserve">: </w:t>
      </w:r>
      <w:r w:rsidR="007561C8">
        <w:rPr>
          <w:sz w:val="24"/>
        </w:rPr>
        <w:t xml:space="preserve">LBJ Presidential Library &amp; Museum Tour </w:t>
      </w:r>
    </w:p>
    <w:p w14:paraId="78F46750" w14:textId="4A8DC4D3" w:rsidR="00EB24D0" w:rsidRDefault="00EB24D0" w:rsidP="00EB24D0">
      <w:pPr>
        <w:spacing w:after="0"/>
        <w:rPr>
          <w:sz w:val="24"/>
        </w:rPr>
      </w:pPr>
      <w:r>
        <w:rPr>
          <w:sz w:val="24"/>
        </w:rPr>
        <w:t>28</w:t>
      </w:r>
      <w:r w:rsidRPr="00877487">
        <w:rPr>
          <w:sz w:val="24"/>
          <w:vertAlign w:val="superscript"/>
        </w:rPr>
        <w:t>th</w:t>
      </w:r>
      <w:r>
        <w:rPr>
          <w:sz w:val="24"/>
        </w:rPr>
        <w:t xml:space="preserve"> – KL </w:t>
      </w:r>
      <w:r w:rsidRPr="007C7AEE">
        <w:rPr>
          <w:sz w:val="24"/>
        </w:rPr>
        <w:t>Seminar 7</w:t>
      </w:r>
      <w:r>
        <w:rPr>
          <w:sz w:val="24"/>
        </w:rPr>
        <w:t xml:space="preserve"> (Field Trip)</w:t>
      </w:r>
      <w:r w:rsidRPr="007C7AEE">
        <w:rPr>
          <w:sz w:val="24"/>
        </w:rPr>
        <w:t xml:space="preserve">: </w:t>
      </w:r>
      <w:r>
        <w:rPr>
          <w:sz w:val="24"/>
        </w:rPr>
        <w:t>STEM/Microsoft-related seminar</w:t>
      </w:r>
    </w:p>
    <w:p w14:paraId="532C6C4F" w14:textId="77777777" w:rsidR="00EB24D0" w:rsidRPr="009527C8" w:rsidRDefault="00EB24D0" w:rsidP="00EB24D0">
      <w:pPr>
        <w:pStyle w:val="ListParagraph"/>
        <w:numPr>
          <w:ilvl w:val="0"/>
          <w:numId w:val="6"/>
        </w:numPr>
        <w:spacing w:after="0"/>
        <w:rPr>
          <w:b/>
          <w:i/>
          <w:sz w:val="24"/>
          <w:u w:val="single"/>
        </w:rPr>
      </w:pPr>
      <w:r w:rsidRPr="009527C8">
        <w:rPr>
          <w:b/>
          <w:i/>
          <w:sz w:val="24"/>
          <w:u w:val="single"/>
        </w:rPr>
        <w:t xml:space="preserve">Special Location: </w:t>
      </w:r>
      <w:r>
        <w:rPr>
          <w:b/>
          <w:i/>
          <w:sz w:val="24"/>
          <w:u w:val="single"/>
        </w:rPr>
        <w:t>TBD</w:t>
      </w:r>
    </w:p>
    <w:p w14:paraId="0E568956" w14:textId="77777777" w:rsidR="00722CF9" w:rsidRPr="00C81EB8" w:rsidRDefault="00722CF9" w:rsidP="00722CF9">
      <w:pPr>
        <w:spacing w:after="0"/>
        <w:rPr>
          <w:sz w:val="20"/>
        </w:rPr>
      </w:pPr>
    </w:p>
    <w:p w14:paraId="28DF6A41" w14:textId="77777777" w:rsidR="00722CF9" w:rsidRPr="00810FA1" w:rsidRDefault="00722CF9" w:rsidP="00722CF9">
      <w:pPr>
        <w:spacing w:after="0"/>
        <w:rPr>
          <w:b/>
          <w:sz w:val="24"/>
          <w:u w:val="single"/>
        </w:rPr>
      </w:pPr>
      <w:r w:rsidRPr="00810FA1">
        <w:rPr>
          <w:b/>
          <w:sz w:val="24"/>
          <w:u w:val="single"/>
        </w:rPr>
        <w:t>April</w:t>
      </w:r>
    </w:p>
    <w:p w14:paraId="733785C8" w14:textId="24E73CEA" w:rsidR="00A26CCD" w:rsidRPr="00DE7A08" w:rsidRDefault="00722CF9" w:rsidP="00A26CCD">
      <w:pPr>
        <w:spacing w:after="0"/>
        <w:rPr>
          <w:sz w:val="24"/>
        </w:rPr>
      </w:pPr>
      <w:r>
        <w:rPr>
          <w:sz w:val="24"/>
        </w:rPr>
        <w:t>1</w:t>
      </w:r>
      <w:r w:rsidR="00F95BB0">
        <w:rPr>
          <w:sz w:val="24"/>
        </w:rPr>
        <w:t>1</w:t>
      </w:r>
      <w:r w:rsidRPr="00877487">
        <w:rPr>
          <w:sz w:val="24"/>
          <w:vertAlign w:val="superscript"/>
        </w:rPr>
        <w:t>th</w:t>
      </w:r>
      <w:r>
        <w:rPr>
          <w:sz w:val="24"/>
        </w:rPr>
        <w:t xml:space="preserve"> – </w:t>
      </w:r>
      <w:r w:rsidR="00A471CA">
        <w:rPr>
          <w:sz w:val="24"/>
        </w:rPr>
        <w:t xml:space="preserve">KL </w:t>
      </w:r>
      <w:r w:rsidRPr="007C7AEE">
        <w:rPr>
          <w:sz w:val="24"/>
        </w:rPr>
        <w:t xml:space="preserve">Seminar 8: </w:t>
      </w:r>
      <w:r w:rsidR="00DE7A08" w:rsidRPr="007C7AEE">
        <w:rPr>
          <w:sz w:val="24"/>
        </w:rPr>
        <w:t>Social Awareness</w:t>
      </w:r>
    </w:p>
    <w:p w14:paraId="6B8EA721" w14:textId="0CCF78A5" w:rsidR="009527C8" w:rsidRDefault="009176D8" w:rsidP="00722CF9">
      <w:pPr>
        <w:spacing w:after="0"/>
        <w:rPr>
          <w:sz w:val="24"/>
        </w:rPr>
      </w:pPr>
      <w:r>
        <w:rPr>
          <w:sz w:val="24"/>
        </w:rPr>
        <w:t>1</w:t>
      </w:r>
      <w:r w:rsidR="00F95BB0">
        <w:rPr>
          <w:sz w:val="24"/>
        </w:rPr>
        <w:t>8</w:t>
      </w:r>
      <w:r w:rsidR="00722CF9" w:rsidRPr="00877487">
        <w:rPr>
          <w:sz w:val="24"/>
          <w:vertAlign w:val="superscript"/>
        </w:rPr>
        <w:t>th</w:t>
      </w:r>
      <w:r w:rsidR="00722CF9">
        <w:rPr>
          <w:sz w:val="24"/>
        </w:rPr>
        <w:t xml:space="preserve"> – </w:t>
      </w:r>
      <w:r w:rsidR="00A471CA">
        <w:rPr>
          <w:sz w:val="24"/>
        </w:rPr>
        <w:t xml:space="preserve">KL </w:t>
      </w:r>
      <w:r w:rsidR="00722CF9" w:rsidRPr="007C7AEE">
        <w:rPr>
          <w:sz w:val="24"/>
        </w:rPr>
        <w:t>Event (Service)</w:t>
      </w:r>
      <w:r w:rsidR="00722CF9">
        <w:rPr>
          <w:sz w:val="24"/>
        </w:rPr>
        <w:t xml:space="preserve">: Spring Church </w:t>
      </w:r>
      <w:r w:rsidR="009527C8">
        <w:rPr>
          <w:sz w:val="24"/>
        </w:rPr>
        <w:t>Outreach</w:t>
      </w:r>
    </w:p>
    <w:p w14:paraId="5AAE8D87" w14:textId="77777777" w:rsidR="00722CF9" w:rsidRPr="009527C8" w:rsidRDefault="009527C8" w:rsidP="009527C8">
      <w:pPr>
        <w:pStyle w:val="ListParagraph"/>
        <w:numPr>
          <w:ilvl w:val="0"/>
          <w:numId w:val="6"/>
        </w:numPr>
        <w:spacing w:after="0"/>
        <w:rPr>
          <w:sz w:val="24"/>
        </w:rPr>
      </w:pPr>
      <w:r w:rsidRPr="00A9177E">
        <w:rPr>
          <w:b/>
          <w:i/>
          <w:sz w:val="24"/>
          <w:u w:val="single"/>
        </w:rPr>
        <w:t>Special Location</w:t>
      </w:r>
      <w:r w:rsidRPr="009527C8">
        <w:rPr>
          <w:b/>
          <w:i/>
          <w:sz w:val="24"/>
          <w:u w:val="single"/>
        </w:rPr>
        <w:t xml:space="preserve">: </w:t>
      </w:r>
      <w:r w:rsidR="00722CF9" w:rsidRPr="009527C8">
        <w:rPr>
          <w:b/>
          <w:i/>
          <w:sz w:val="24"/>
          <w:u w:val="single"/>
        </w:rPr>
        <w:t>Greater Mt. Zion Baptist Church</w:t>
      </w:r>
    </w:p>
    <w:p w14:paraId="75786DA6" w14:textId="77777777" w:rsidR="00722CF9" w:rsidRPr="00C81EB8" w:rsidRDefault="00722CF9" w:rsidP="00722CF9">
      <w:pPr>
        <w:spacing w:after="0"/>
        <w:rPr>
          <w:sz w:val="20"/>
        </w:rPr>
      </w:pPr>
    </w:p>
    <w:p w14:paraId="281371F1" w14:textId="77777777" w:rsidR="00722CF9" w:rsidRPr="00810FA1" w:rsidRDefault="00722CF9" w:rsidP="00722CF9">
      <w:pPr>
        <w:spacing w:after="0"/>
        <w:rPr>
          <w:b/>
          <w:sz w:val="24"/>
          <w:u w:val="single"/>
        </w:rPr>
      </w:pPr>
      <w:r w:rsidRPr="00810FA1">
        <w:rPr>
          <w:b/>
          <w:sz w:val="24"/>
          <w:u w:val="single"/>
        </w:rPr>
        <w:t>May</w:t>
      </w:r>
    </w:p>
    <w:p w14:paraId="3145FED3" w14:textId="5032B09A" w:rsidR="00A26CCD" w:rsidRPr="00A26CCD" w:rsidRDefault="00F95BB0" w:rsidP="00A26CCD">
      <w:pPr>
        <w:spacing w:after="0"/>
        <w:rPr>
          <w:b/>
          <w:i/>
          <w:sz w:val="24"/>
          <w:u w:val="single"/>
        </w:rPr>
      </w:pPr>
      <w:r>
        <w:rPr>
          <w:sz w:val="24"/>
        </w:rPr>
        <w:t>9</w:t>
      </w:r>
      <w:r w:rsidR="00722CF9" w:rsidRPr="00877487">
        <w:rPr>
          <w:sz w:val="24"/>
          <w:vertAlign w:val="superscript"/>
        </w:rPr>
        <w:t>th</w:t>
      </w:r>
      <w:r w:rsidR="00722CF9">
        <w:rPr>
          <w:sz w:val="24"/>
        </w:rPr>
        <w:t xml:space="preserve"> – </w:t>
      </w:r>
      <w:r w:rsidR="00A471CA">
        <w:rPr>
          <w:sz w:val="24"/>
        </w:rPr>
        <w:t xml:space="preserve">KL </w:t>
      </w:r>
      <w:r w:rsidR="00722CF9" w:rsidRPr="007C7AEE">
        <w:rPr>
          <w:sz w:val="24"/>
        </w:rPr>
        <w:t xml:space="preserve">Seminar 9: </w:t>
      </w:r>
      <w:r w:rsidR="00EB24D0" w:rsidRPr="007C7AEE">
        <w:rPr>
          <w:sz w:val="24"/>
        </w:rPr>
        <w:t>Table Etiquette</w:t>
      </w:r>
      <w:r w:rsidR="00EB24D0">
        <w:rPr>
          <w:sz w:val="24"/>
        </w:rPr>
        <w:t>/</w:t>
      </w:r>
      <w:r w:rsidR="00143E42">
        <w:rPr>
          <w:sz w:val="24"/>
        </w:rPr>
        <w:t xml:space="preserve">Dress </w:t>
      </w:r>
      <w:r w:rsidR="00EB24D0">
        <w:rPr>
          <w:sz w:val="24"/>
        </w:rPr>
        <w:t>f</w:t>
      </w:r>
      <w:r w:rsidR="00143E42">
        <w:rPr>
          <w:sz w:val="24"/>
        </w:rPr>
        <w:t>or Success</w:t>
      </w:r>
    </w:p>
    <w:p w14:paraId="51F2434B" w14:textId="147FE011" w:rsidR="008D4F95" w:rsidRDefault="00722CF9" w:rsidP="00722CF9">
      <w:pPr>
        <w:spacing w:after="0"/>
        <w:rPr>
          <w:sz w:val="24"/>
        </w:rPr>
      </w:pPr>
      <w:r>
        <w:rPr>
          <w:sz w:val="24"/>
        </w:rPr>
        <w:t>1</w:t>
      </w:r>
      <w:r w:rsidR="00F95BB0">
        <w:rPr>
          <w:sz w:val="24"/>
        </w:rPr>
        <w:t>6</w:t>
      </w:r>
      <w:r w:rsidRPr="00C81EB8">
        <w:rPr>
          <w:sz w:val="24"/>
          <w:vertAlign w:val="superscript"/>
        </w:rPr>
        <w:t>th</w:t>
      </w:r>
      <w:r>
        <w:rPr>
          <w:sz w:val="24"/>
        </w:rPr>
        <w:t xml:space="preserve"> – </w:t>
      </w:r>
      <w:r w:rsidR="00A471CA">
        <w:rPr>
          <w:sz w:val="24"/>
        </w:rPr>
        <w:t xml:space="preserve">KL </w:t>
      </w:r>
      <w:r w:rsidRPr="007C7AEE">
        <w:rPr>
          <w:sz w:val="24"/>
        </w:rPr>
        <w:t>Event (Social):</w:t>
      </w:r>
      <w:r>
        <w:rPr>
          <w:sz w:val="24"/>
        </w:rPr>
        <w:t xml:space="preserve"> </w:t>
      </w:r>
      <w:r w:rsidR="009176D8">
        <w:rPr>
          <w:sz w:val="24"/>
        </w:rPr>
        <w:t>College Signing</w:t>
      </w:r>
      <w:r w:rsidR="00F95BB0">
        <w:rPr>
          <w:sz w:val="24"/>
        </w:rPr>
        <w:t xml:space="preserve"> Day</w:t>
      </w:r>
      <w:r w:rsidR="009176D8">
        <w:rPr>
          <w:sz w:val="24"/>
        </w:rPr>
        <w:t>/Guide Right Banquet</w:t>
      </w:r>
    </w:p>
    <w:p w14:paraId="2CC1211A" w14:textId="3AB1215E" w:rsidR="003F6C69" w:rsidRDefault="003472E4" w:rsidP="00722CF9">
      <w:pPr>
        <w:spacing w:after="0"/>
        <w:rPr>
          <w:sz w:val="24"/>
        </w:rPr>
      </w:pPr>
      <w:r>
        <w:rPr>
          <w:sz w:val="24"/>
        </w:rPr>
        <w:t>2</w:t>
      </w:r>
      <w:r w:rsidR="00F95BB0">
        <w:rPr>
          <w:sz w:val="24"/>
        </w:rPr>
        <w:t>3</w:t>
      </w:r>
      <w:r w:rsidRPr="003472E4">
        <w:rPr>
          <w:sz w:val="24"/>
          <w:vertAlign w:val="superscript"/>
        </w:rPr>
        <w:t>th</w:t>
      </w:r>
      <w:r w:rsidR="003F5B32">
        <w:rPr>
          <w:sz w:val="24"/>
        </w:rPr>
        <w:t xml:space="preserve"> –</w:t>
      </w:r>
      <w:r>
        <w:rPr>
          <w:sz w:val="24"/>
        </w:rPr>
        <w:t xml:space="preserve"> </w:t>
      </w:r>
      <w:r w:rsidR="003F5B32">
        <w:rPr>
          <w:sz w:val="24"/>
        </w:rPr>
        <w:t>KL Event (Social): AKELF Black &amp; White Ball</w:t>
      </w:r>
    </w:p>
    <w:p w14:paraId="1B157F37" w14:textId="7FF36D70" w:rsidR="003F5B32" w:rsidRPr="003F5B32" w:rsidRDefault="003F5B32" w:rsidP="003F5B32">
      <w:pPr>
        <w:pStyle w:val="ListParagraph"/>
        <w:numPr>
          <w:ilvl w:val="0"/>
          <w:numId w:val="6"/>
        </w:numPr>
        <w:spacing w:after="0"/>
        <w:rPr>
          <w:b/>
          <w:i/>
          <w:sz w:val="24"/>
          <w:u w:val="single"/>
        </w:rPr>
      </w:pPr>
      <w:r w:rsidRPr="003F5B32">
        <w:rPr>
          <w:b/>
          <w:i/>
          <w:sz w:val="24"/>
          <w:u w:val="single"/>
        </w:rPr>
        <w:t>Special Attire: Formal Dress</w:t>
      </w:r>
    </w:p>
    <w:p w14:paraId="7CE86ACE" w14:textId="77777777" w:rsidR="003F5B32" w:rsidRDefault="003F5B32" w:rsidP="00722CF9">
      <w:pPr>
        <w:spacing w:after="0"/>
        <w:rPr>
          <w:sz w:val="24"/>
        </w:rPr>
      </w:pPr>
    </w:p>
    <w:p w14:paraId="432B3DD7" w14:textId="7F4C5293" w:rsidR="003F6C69" w:rsidRPr="003F6C69" w:rsidRDefault="003F6C69" w:rsidP="00722CF9">
      <w:pPr>
        <w:spacing w:after="0"/>
        <w:rPr>
          <w:b/>
          <w:sz w:val="24"/>
          <w:u w:val="single"/>
        </w:rPr>
      </w:pPr>
      <w:r w:rsidRPr="003F6C69">
        <w:rPr>
          <w:b/>
          <w:sz w:val="24"/>
          <w:u w:val="single"/>
        </w:rPr>
        <w:t>June</w:t>
      </w:r>
    </w:p>
    <w:p w14:paraId="2E08BAFA" w14:textId="721EB4B6" w:rsidR="003F6C69" w:rsidRDefault="00F95BB0" w:rsidP="00722CF9">
      <w:pPr>
        <w:spacing w:after="0"/>
        <w:rPr>
          <w:sz w:val="24"/>
        </w:rPr>
      </w:pPr>
      <w:r>
        <w:rPr>
          <w:sz w:val="24"/>
        </w:rPr>
        <w:t>TBD</w:t>
      </w:r>
      <w:r w:rsidR="003F6C69">
        <w:rPr>
          <w:sz w:val="24"/>
        </w:rPr>
        <w:t xml:space="preserve"> – Juneteenth Parade</w:t>
      </w:r>
    </w:p>
    <w:p w14:paraId="23135A71" w14:textId="5EB6ED22" w:rsidR="002F2583" w:rsidRPr="009176D8" w:rsidRDefault="00A26CCD" w:rsidP="00722CF9">
      <w:pPr>
        <w:pStyle w:val="ListParagraph"/>
        <w:numPr>
          <w:ilvl w:val="0"/>
          <w:numId w:val="6"/>
        </w:numPr>
        <w:spacing w:after="0"/>
        <w:rPr>
          <w:sz w:val="24"/>
        </w:rPr>
      </w:pPr>
      <w:r w:rsidRPr="00A9177E">
        <w:rPr>
          <w:b/>
          <w:i/>
          <w:sz w:val="24"/>
          <w:u w:val="single"/>
        </w:rPr>
        <w:t>Special Location</w:t>
      </w:r>
      <w:r>
        <w:rPr>
          <w:b/>
          <w:i/>
          <w:sz w:val="24"/>
          <w:u w:val="single"/>
        </w:rPr>
        <w:t>: East Austin</w:t>
      </w:r>
    </w:p>
    <w:p w14:paraId="2AB41CE0" w14:textId="7416147B" w:rsidR="009176D8" w:rsidRDefault="009176D8" w:rsidP="009176D8">
      <w:pPr>
        <w:spacing w:after="0"/>
        <w:rPr>
          <w:sz w:val="24"/>
        </w:rPr>
      </w:pPr>
    </w:p>
    <w:p w14:paraId="7B63FE86" w14:textId="09F97FB9" w:rsidR="009176D8" w:rsidRPr="003F6C69" w:rsidRDefault="009176D8" w:rsidP="009176D8">
      <w:pPr>
        <w:spacing w:after="0"/>
        <w:rPr>
          <w:b/>
          <w:sz w:val="24"/>
          <w:u w:val="single"/>
        </w:rPr>
      </w:pPr>
      <w:r w:rsidRPr="003F6C69">
        <w:rPr>
          <w:b/>
          <w:sz w:val="24"/>
          <w:u w:val="single"/>
        </w:rPr>
        <w:t>Ju</w:t>
      </w:r>
      <w:r>
        <w:rPr>
          <w:b/>
          <w:sz w:val="24"/>
          <w:u w:val="single"/>
        </w:rPr>
        <w:t>ly</w:t>
      </w:r>
    </w:p>
    <w:p w14:paraId="462863CC" w14:textId="2AA00394" w:rsidR="009176D8" w:rsidRDefault="00F95BB0" w:rsidP="009176D8">
      <w:pPr>
        <w:spacing w:after="0"/>
        <w:rPr>
          <w:sz w:val="24"/>
        </w:rPr>
      </w:pPr>
      <w:r>
        <w:rPr>
          <w:sz w:val="24"/>
        </w:rPr>
        <w:t>TBD</w:t>
      </w:r>
      <w:r w:rsidR="009176D8">
        <w:rPr>
          <w:sz w:val="24"/>
        </w:rPr>
        <w:t xml:space="preserve"> – National Kappa League Conference</w:t>
      </w:r>
    </w:p>
    <w:p w14:paraId="0E1CA148" w14:textId="208B75E0" w:rsidR="009176D8" w:rsidRPr="009176D8" w:rsidRDefault="009176D8" w:rsidP="009176D8">
      <w:pPr>
        <w:pStyle w:val="ListParagraph"/>
        <w:numPr>
          <w:ilvl w:val="0"/>
          <w:numId w:val="6"/>
        </w:numPr>
        <w:spacing w:after="0"/>
        <w:rPr>
          <w:sz w:val="24"/>
        </w:rPr>
      </w:pPr>
      <w:r w:rsidRPr="00A9177E">
        <w:rPr>
          <w:b/>
          <w:i/>
          <w:sz w:val="24"/>
          <w:u w:val="single"/>
        </w:rPr>
        <w:t>Special Location</w:t>
      </w:r>
      <w:r>
        <w:rPr>
          <w:b/>
          <w:i/>
          <w:sz w:val="24"/>
          <w:u w:val="single"/>
        </w:rPr>
        <w:t xml:space="preserve">: </w:t>
      </w:r>
      <w:r w:rsidR="00F95BB0">
        <w:rPr>
          <w:b/>
          <w:i/>
          <w:sz w:val="24"/>
          <w:u w:val="single"/>
        </w:rPr>
        <w:t>TBD</w:t>
      </w:r>
    </w:p>
    <w:p w14:paraId="388177F8" w14:textId="77777777" w:rsidR="002F2583" w:rsidRDefault="002F2583">
      <w:pPr>
        <w:rPr>
          <w:sz w:val="24"/>
        </w:rPr>
      </w:pPr>
      <w:r>
        <w:rPr>
          <w:sz w:val="24"/>
        </w:rPr>
        <w:br w:type="page"/>
      </w:r>
    </w:p>
    <w:p w14:paraId="59E4338B" w14:textId="77777777" w:rsidR="00A471CA" w:rsidRPr="00A471CA" w:rsidRDefault="00A471CA" w:rsidP="00A471CA">
      <w:pPr>
        <w:spacing w:after="0"/>
        <w:jc w:val="center"/>
        <w:rPr>
          <w:b/>
          <w:sz w:val="32"/>
          <w:szCs w:val="32"/>
          <w:u w:val="single"/>
        </w:rPr>
      </w:pPr>
      <w:r w:rsidRPr="00A471CA">
        <w:rPr>
          <w:b/>
          <w:sz w:val="32"/>
          <w:szCs w:val="32"/>
          <w:u w:val="single"/>
        </w:rPr>
        <w:lastRenderedPageBreak/>
        <w:t>Kappa League Logistics</w:t>
      </w:r>
    </w:p>
    <w:p w14:paraId="229A3C28" w14:textId="77777777" w:rsidR="00A471CA" w:rsidRPr="00A471CA" w:rsidRDefault="00A471CA" w:rsidP="002F2583">
      <w:pPr>
        <w:spacing w:after="0"/>
        <w:rPr>
          <w:b/>
          <w:sz w:val="18"/>
          <w:u w:val="single"/>
        </w:rPr>
      </w:pPr>
    </w:p>
    <w:p w14:paraId="12028A26" w14:textId="77777777" w:rsidR="002F2583" w:rsidRDefault="002F2583" w:rsidP="002F2583">
      <w:pPr>
        <w:spacing w:after="0"/>
      </w:pPr>
      <w:r w:rsidRPr="004072B7">
        <w:rPr>
          <w:b/>
          <w:sz w:val="24"/>
          <w:u w:val="single"/>
        </w:rPr>
        <w:t>Meeting Time</w:t>
      </w:r>
      <w:r>
        <w:t>: Second Saturday</w:t>
      </w:r>
      <w:r w:rsidR="00F178D8">
        <w:t xml:space="preserve"> of each month</w:t>
      </w:r>
      <w:r>
        <w:t>; 10:30 a.m.</w:t>
      </w:r>
      <w:r w:rsidR="00F178D8">
        <w:t xml:space="preserve"> – 12 Noon</w:t>
      </w:r>
      <w:r w:rsidR="004320EC">
        <w:t xml:space="preserve"> (</w:t>
      </w:r>
      <w:r w:rsidR="004320EC" w:rsidRPr="004320EC">
        <w:rPr>
          <w:b/>
          <w:i/>
        </w:rPr>
        <w:t xml:space="preserve">unless a field trip </w:t>
      </w:r>
      <w:r w:rsidR="00A9177E">
        <w:rPr>
          <w:b/>
          <w:i/>
        </w:rPr>
        <w:t xml:space="preserve">or significant event </w:t>
      </w:r>
      <w:r w:rsidR="004320EC" w:rsidRPr="004320EC">
        <w:rPr>
          <w:b/>
          <w:i/>
        </w:rPr>
        <w:t>dictates a time change</w:t>
      </w:r>
      <w:r w:rsidR="004320EC">
        <w:t>)</w:t>
      </w:r>
    </w:p>
    <w:p w14:paraId="067A8F74" w14:textId="77777777" w:rsidR="00126C7C" w:rsidRDefault="002F2583" w:rsidP="00126C7C">
      <w:pPr>
        <w:spacing w:after="0"/>
      </w:pPr>
      <w:r w:rsidRPr="00E67B1A">
        <w:rPr>
          <w:b/>
          <w:sz w:val="24"/>
          <w:u w:val="single"/>
        </w:rPr>
        <w:t>Place</w:t>
      </w:r>
      <w:r>
        <w:t xml:space="preserve">: </w:t>
      </w:r>
      <w:r w:rsidR="00126C7C">
        <w:t>University of Texas campus -- (Student Services Building)</w:t>
      </w:r>
    </w:p>
    <w:p w14:paraId="26DDF8BC" w14:textId="77777777" w:rsidR="002F2583" w:rsidRDefault="003252D0" w:rsidP="00126C7C">
      <w:pPr>
        <w:spacing w:after="0"/>
      </w:pPr>
      <w:r w:rsidRPr="003252D0">
        <w:rPr>
          <w:b/>
          <w:sz w:val="24"/>
        </w:rPr>
        <w:t>Address</w:t>
      </w:r>
      <w:r>
        <w:t xml:space="preserve">: </w:t>
      </w:r>
      <w:r w:rsidR="00126C7C" w:rsidRPr="00126C7C">
        <w:t>100 W</w:t>
      </w:r>
      <w:r w:rsidR="002E2DA7">
        <w:t>.</w:t>
      </w:r>
      <w:r w:rsidR="00126C7C" w:rsidRPr="00126C7C">
        <w:t xml:space="preserve"> Dean Keeton Street, Austin, TX</w:t>
      </w:r>
      <w:r w:rsidR="00126C7C">
        <w:t xml:space="preserve"> 78712 (Ground Floor – Glenn Maloney Room South)</w:t>
      </w:r>
    </w:p>
    <w:p w14:paraId="2C9C027D" w14:textId="77777777" w:rsidR="00B834EA" w:rsidRDefault="00B834EA" w:rsidP="00F178D8">
      <w:pPr>
        <w:pBdr>
          <w:bottom w:val="single" w:sz="12" w:space="1" w:color="auto"/>
        </w:pBdr>
        <w:spacing w:after="0"/>
      </w:pPr>
      <w:r w:rsidRPr="00F178D8">
        <w:rPr>
          <w:b/>
          <w:sz w:val="24"/>
          <w:u w:val="single"/>
        </w:rPr>
        <w:t>Age Range</w:t>
      </w:r>
      <w:r w:rsidRPr="00B834EA">
        <w:t>: 14-18 years old</w:t>
      </w:r>
    </w:p>
    <w:p w14:paraId="7818461B" w14:textId="77777777" w:rsidR="00F178D8" w:rsidRPr="00126C7C" w:rsidRDefault="00F178D8" w:rsidP="00F178D8">
      <w:pPr>
        <w:pBdr>
          <w:bottom w:val="single" w:sz="12" w:space="1" w:color="auto"/>
        </w:pBdr>
        <w:spacing w:after="0"/>
        <w:rPr>
          <w:sz w:val="16"/>
        </w:rPr>
      </w:pPr>
    </w:p>
    <w:p w14:paraId="56466BB3" w14:textId="77777777" w:rsidR="00F178D8" w:rsidRPr="00126C7C" w:rsidRDefault="00F178D8" w:rsidP="00F178D8">
      <w:pPr>
        <w:spacing w:after="0"/>
        <w:rPr>
          <w:sz w:val="16"/>
        </w:rPr>
      </w:pPr>
    </w:p>
    <w:p w14:paraId="669E8F76" w14:textId="77777777" w:rsidR="002F2583" w:rsidRDefault="004072B7" w:rsidP="004072B7">
      <w:pPr>
        <w:spacing w:after="0"/>
        <w:jc w:val="center"/>
        <w:rPr>
          <w:b/>
          <w:sz w:val="28"/>
          <w:szCs w:val="28"/>
          <w:u w:val="single"/>
        </w:rPr>
      </w:pPr>
      <w:r>
        <w:rPr>
          <w:b/>
          <w:sz w:val="28"/>
          <w:szCs w:val="28"/>
          <w:u w:val="single"/>
        </w:rPr>
        <w:t xml:space="preserve">Kappa League </w:t>
      </w:r>
      <w:r w:rsidR="002F2583" w:rsidRPr="00770AF9">
        <w:rPr>
          <w:b/>
          <w:sz w:val="28"/>
          <w:szCs w:val="28"/>
          <w:u w:val="single"/>
        </w:rPr>
        <w:t>Seminars</w:t>
      </w:r>
      <w:r w:rsidR="004320EC" w:rsidRPr="00770AF9">
        <w:rPr>
          <w:b/>
          <w:sz w:val="28"/>
          <w:szCs w:val="28"/>
          <w:u w:val="single"/>
        </w:rPr>
        <w:t xml:space="preserve"> (</w:t>
      </w:r>
      <w:r w:rsidR="004320EC" w:rsidRPr="00770AF9">
        <w:rPr>
          <w:b/>
          <w:i/>
          <w:sz w:val="24"/>
          <w:szCs w:val="28"/>
          <w:u w:val="single"/>
        </w:rPr>
        <w:t>in alphabetical order</w:t>
      </w:r>
      <w:r w:rsidR="004320EC" w:rsidRPr="00770AF9">
        <w:rPr>
          <w:b/>
          <w:sz w:val="28"/>
          <w:szCs w:val="28"/>
          <w:u w:val="single"/>
        </w:rPr>
        <w:t>)</w:t>
      </w:r>
    </w:p>
    <w:p w14:paraId="6BF28F1C" w14:textId="77777777" w:rsidR="004072B7" w:rsidRPr="004072B7" w:rsidRDefault="004072B7" w:rsidP="004072B7">
      <w:pPr>
        <w:spacing w:after="0"/>
        <w:jc w:val="center"/>
        <w:rPr>
          <w:b/>
          <w:sz w:val="20"/>
          <w:szCs w:val="28"/>
          <w:u w:val="single"/>
        </w:rPr>
      </w:pPr>
    </w:p>
    <w:p w14:paraId="53691EEE" w14:textId="77777777" w:rsidR="00F178D8" w:rsidRPr="00770AF9" w:rsidRDefault="00A471CA" w:rsidP="00F178D8">
      <w:pPr>
        <w:pStyle w:val="ListParagraph"/>
        <w:numPr>
          <w:ilvl w:val="0"/>
          <w:numId w:val="1"/>
        </w:numPr>
        <w:spacing w:after="0"/>
        <w:rPr>
          <w:sz w:val="24"/>
          <w:u w:val="single"/>
        </w:rPr>
      </w:pPr>
      <w:r w:rsidRPr="00770AF9">
        <w:rPr>
          <w:b/>
          <w:sz w:val="24"/>
          <w:u w:val="single"/>
        </w:rPr>
        <w:t>Black Dream Keepers</w:t>
      </w:r>
      <w:r w:rsidR="00F178D8" w:rsidRPr="00770AF9">
        <w:rPr>
          <w:sz w:val="24"/>
          <w:u w:val="single"/>
        </w:rPr>
        <w:t xml:space="preserve"> </w:t>
      </w:r>
    </w:p>
    <w:p w14:paraId="02D470BF" w14:textId="46AE661D" w:rsidR="00A471CA" w:rsidRDefault="00770AF9" w:rsidP="00F178D8">
      <w:pPr>
        <w:pStyle w:val="ListParagraph"/>
        <w:spacing w:after="0"/>
      </w:pPr>
      <w:r w:rsidRPr="00770AF9">
        <w:rPr>
          <w:b/>
          <w:i/>
        </w:rPr>
        <w:t>Description</w:t>
      </w:r>
      <w:r w:rsidR="00F178D8">
        <w:t xml:space="preserve">: </w:t>
      </w:r>
      <w:r w:rsidR="00513EEA">
        <w:t xml:space="preserve">We will have our Kappa Leaguers perform presentations on </w:t>
      </w:r>
      <w:r w:rsidR="009D4E6A">
        <w:t xml:space="preserve">the greatest minds that exemplify black excellence and </w:t>
      </w:r>
      <w:r w:rsidR="00513EEA">
        <w:t xml:space="preserve">were </w:t>
      </w:r>
      <w:r w:rsidR="009D4E6A">
        <w:t>key figures of black history.</w:t>
      </w:r>
    </w:p>
    <w:p w14:paraId="2AF61286" w14:textId="0FAFE5E7" w:rsidR="00F178D8" w:rsidRDefault="00F178D8" w:rsidP="00F178D8">
      <w:pPr>
        <w:pStyle w:val="ListParagraph"/>
        <w:spacing w:after="0"/>
      </w:pPr>
      <w:r w:rsidRPr="00770AF9">
        <w:rPr>
          <w:b/>
          <w:i/>
        </w:rPr>
        <w:t>Speaker</w:t>
      </w:r>
      <w:r w:rsidR="00CB7EE6">
        <w:rPr>
          <w:b/>
          <w:i/>
        </w:rPr>
        <w:t>(s)</w:t>
      </w:r>
      <w:r>
        <w:t>:</w:t>
      </w:r>
      <w:r w:rsidR="00CB7EE6">
        <w:t xml:space="preserve"> </w:t>
      </w:r>
      <w:r w:rsidR="00513EEA">
        <w:t>Austin Kappa League</w:t>
      </w:r>
    </w:p>
    <w:p w14:paraId="2C797F8C" w14:textId="77777777" w:rsidR="00A471CA" w:rsidRDefault="00A471CA" w:rsidP="00F178D8">
      <w:pPr>
        <w:spacing w:after="0"/>
      </w:pPr>
    </w:p>
    <w:p w14:paraId="4C1EE497" w14:textId="77777777" w:rsidR="00F178D8" w:rsidRPr="00770AF9" w:rsidRDefault="00A471CA" w:rsidP="00F178D8">
      <w:pPr>
        <w:pStyle w:val="ListParagraph"/>
        <w:numPr>
          <w:ilvl w:val="0"/>
          <w:numId w:val="1"/>
        </w:numPr>
        <w:spacing w:after="0"/>
        <w:rPr>
          <w:sz w:val="24"/>
          <w:u w:val="single"/>
        </w:rPr>
      </w:pPr>
      <w:r w:rsidRPr="00770AF9">
        <w:rPr>
          <w:b/>
          <w:sz w:val="24"/>
          <w:u w:val="single"/>
        </w:rPr>
        <w:t>College Prep &amp; FAFSA Awareness</w:t>
      </w:r>
    </w:p>
    <w:p w14:paraId="583460AD" w14:textId="77777777" w:rsidR="00A471CA" w:rsidRPr="009D4E6A" w:rsidRDefault="00770AF9" w:rsidP="00F178D8">
      <w:pPr>
        <w:pStyle w:val="ListParagraph"/>
        <w:spacing w:after="0"/>
      </w:pPr>
      <w:r w:rsidRPr="009D4E6A">
        <w:rPr>
          <w:b/>
          <w:i/>
        </w:rPr>
        <w:t>Description</w:t>
      </w:r>
      <w:r w:rsidR="00F178D8" w:rsidRPr="009D4E6A">
        <w:rPr>
          <w:b/>
          <w:i/>
        </w:rPr>
        <w:t>:</w:t>
      </w:r>
      <w:r w:rsidR="00A471CA" w:rsidRPr="009D4E6A">
        <w:t xml:space="preserve"> </w:t>
      </w:r>
      <w:r w:rsidR="009D4E6A">
        <w:t>W</w:t>
      </w:r>
      <w:r w:rsidR="00A471CA" w:rsidRPr="009D4E6A">
        <w:t xml:space="preserve">e will </w:t>
      </w:r>
      <w:r w:rsidR="009D4E6A">
        <w:t xml:space="preserve">be </w:t>
      </w:r>
      <w:r w:rsidR="00A471CA" w:rsidRPr="009D4E6A">
        <w:t>train</w:t>
      </w:r>
      <w:r w:rsidR="009D4E6A">
        <w:t>ing the Kappa Leaguers</w:t>
      </w:r>
      <w:r w:rsidR="00A471CA" w:rsidRPr="009D4E6A">
        <w:t xml:space="preserve"> on what is expected as a college student</w:t>
      </w:r>
      <w:r w:rsidR="009D4E6A">
        <w:t xml:space="preserve"> and informing them on the importance of stellar grades to assist in paying for their post-secondary education.</w:t>
      </w:r>
      <w:r w:rsidR="00A471CA" w:rsidRPr="009D4E6A">
        <w:t xml:space="preserve"> </w:t>
      </w:r>
      <w:r w:rsidR="009D4E6A">
        <w:t>W</w:t>
      </w:r>
      <w:r w:rsidR="00A471CA" w:rsidRPr="009D4E6A">
        <w:t>e will</w:t>
      </w:r>
      <w:r w:rsidR="009D4E6A">
        <w:t xml:space="preserve"> also be proactively assisting any</w:t>
      </w:r>
      <w:r w:rsidR="009D4E6A" w:rsidRPr="009D4E6A">
        <w:t xml:space="preserve"> </w:t>
      </w:r>
      <w:r w:rsidR="009D4E6A">
        <w:t>Kappa Leaguers that are Juniors and Seniors</w:t>
      </w:r>
      <w:r w:rsidR="00A471CA" w:rsidRPr="009D4E6A">
        <w:t xml:space="preserve"> in understanding </w:t>
      </w:r>
      <w:r w:rsidR="009D4E6A">
        <w:t xml:space="preserve">how aid works </w:t>
      </w:r>
      <w:r w:rsidR="00A471CA" w:rsidRPr="009D4E6A">
        <w:t>and apply</w:t>
      </w:r>
      <w:r w:rsidR="009D4E6A">
        <w:t>ing</w:t>
      </w:r>
      <w:r w:rsidR="00A471CA" w:rsidRPr="009D4E6A">
        <w:t xml:space="preserve"> for FAFSA and scholarships</w:t>
      </w:r>
      <w:r w:rsidR="009D4E6A">
        <w:t>/grants</w:t>
      </w:r>
      <w:r w:rsidR="00A471CA" w:rsidRPr="009D4E6A">
        <w:t xml:space="preserve"> where applicable.</w:t>
      </w:r>
    </w:p>
    <w:p w14:paraId="6C6DB54C" w14:textId="77777777" w:rsidR="00F178D8" w:rsidRPr="009D4E6A" w:rsidRDefault="00F178D8" w:rsidP="00F178D8">
      <w:pPr>
        <w:pStyle w:val="ListParagraph"/>
        <w:spacing w:after="0"/>
      </w:pPr>
      <w:r w:rsidRPr="009D4E6A">
        <w:rPr>
          <w:b/>
          <w:i/>
        </w:rPr>
        <w:t>Speaker</w:t>
      </w:r>
      <w:r w:rsidR="00CB7EE6">
        <w:rPr>
          <w:b/>
          <w:i/>
        </w:rPr>
        <w:t>(s)</w:t>
      </w:r>
      <w:r w:rsidRPr="009D4E6A">
        <w:rPr>
          <w:b/>
          <w:i/>
        </w:rPr>
        <w:t>:</w:t>
      </w:r>
      <w:r w:rsidR="00CB7EE6">
        <w:rPr>
          <w:b/>
          <w:i/>
        </w:rPr>
        <w:t xml:space="preserve"> </w:t>
      </w:r>
      <w:r w:rsidR="00CB7EE6" w:rsidRPr="00CB7EE6">
        <w:t>Brothers of Kappa Alpha Psi</w:t>
      </w:r>
    </w:p>
    <w:p w14:paraId="47D10664" w14:textId="77777777" w:rsidR="00A471CA" w:rsidRPr="00A471CA" w:rsidRDefault="00A471CA" w:rsidP="00F178D8">
      <w:pPr>
        <w:spacing w:after="0"/>
      </w:pPr>
    </w:p>
    <w:p w14:paraId="38EF05D1" w14:textId="77777777" w:rsidR="00F178D8" w:rsidRPr="00770AF9" w:rsidRDefault="002F2583" w:rsidP="00F178D8">
      <w:pPr>
        <w:pStyle w:val="ListParagraph"/>
        <w:numPr>
          <w:ilvl w:val="0"/>
          <w:numId w:val="1"/>
        </w:numPr>
        <w:spacing w:after="0"/>
        <w:rPr>
          <w:sz w:val="24"/>
        </w:rPr>
      </w:pPr>
      <w:r w:rsidRPr="00770AF9">
        <w:rPr>
          <w:b/>
          <w:sz w:val="24"/>
          <w:u w:val="single"/>
        </w:rPr>
        <w:t>Dress for Success</w:t>
      </w:r>
    </w:p>
    <w:p w14:paraId="44BEF473" w14:textId="77777777" w:rsidR="002F2583" w:rsidRDefault="00F178D8" w:rsidP="00F178D8">
      <w:pPr>
        <w:pStyle w:val="ListParagraph"/>
        <w:spacing w:after="0"/>
      </w:pPr>
      <w:r w:rsidRPr="00770AF9">
        <w:rPr>
          <w:b/>
          <w:i/>
        </w:rPr>
        <w:t>Description</w:t>
      </w:r>
      <w:r w:rsidRPr="00F178D8">
        <w:t>:</w:t>
      </w:r>
      <w:r w:rsidR="002F2583">
        <w:t xml:space="preserve"> Showing the young</w:t>
      </w:r>
      <w:r w:rsidR="009D4E6A">
        <w:t xml:space="preserve"> men of Kappa League the different levels of professional dress attires and the fundamentals of h</w:t>
      </w:r>
      <w:r w:rsidR="002F2583">
        <w:t>ow to tie a tie</w:t>
      </w:r>
      <w:r w:rsidR="009D4E6A">
        <w:t>, how to wear a suit, and color coordination.</w:t>
      </w:r>
    </w:p>
    <w:p w14:paraId="6CB4AB3A" w14:textId="0C281B3D" w:rsidR="009D4E6A" w:rsidRDefault="00CB7EE6" w:rsidP="009D4E6A">
      <w:pPr>
        <w:pStyle w:val="ListParagraph"/>
        <w:spacing w:after="0"/>
      </w:pPr>
      <w:r>
        <w:rPr>
          <w:b/>
          <w:i/>
        </w:rPr>
        <w:t xml:space="preserve">Special Guest </w:t>
      </w:r>
      <w:r w:rsidR="00F178D8" w:rsidRPr="00770AF9">
        <w:rPr>
          <w:b/>
          <w:i/>
        </w:rPr>
        <w:t>Speaker</w:t>
      </w:r>
      <w:r w:rsidR="00F178D8" w:rsidRPr="00F178D8">
        <w:t>:</w:t>
      </w:r>
      <w:r w:rsidR="009D4E6A">
        <w:t xml:space="preserve"> </w:t>
      </w:r>
      <w:r w:rsidR="00513EEA">
        <w:t>TBD</w:t>
      </w:r>
    </w:p>
    <w:p w14:paraId="6A19CCE6" w14:textId="77777777" w:rsidR="00A471CA" w:rsidRDefault="00A471CA" w:rsidP="00F178D8">
      <w:pPr>
        <w:spacing w:after="0"/>
      </w:pPr>
    </w:p>
    <w:p w14:paraId="4A61642B" w14:textId="77777777" w:rsidR="00B83F9C" w:rsidRDefault="00B83F9C">
      <w:pPr>
        <w:rPr>
          <w:b/>
          <w:sz w:val="24"/>
          <w:u w:val="single"/>
        </w:rPr>
      </w:pPr>
      <w:r>
        <w:rPr>
          <w:b/>
          <w:sz w:val="24"/>
          <w:u w:val="single"/>
        </w:rPr>
        <w:br w:type="page"/>
      </w:r>
    </w:p>
    <w:p w14:paraId="7AD68511" w14:textId="4413E5BD" w:rsidR="00CB7EE6" w:rsidRPr="00CB7EE6" w:rsidRDefault="00A471CA" w:rsidP="00F178D8">
      <w:pPr>
        <w:pStyle w:val="ListParagraph"/>
        <w:numPr>
          <w:ilvl w:val="0"/>
          <w:numId w:val="1"/>
        </w:numPr>
        <w:spacing w:after="0"/>
      </w:pPr>
      <w:r w:rsidRPr="00770AF9">
        <w:rPr>
          <w:b/>
          <w:sz w:val="24"/>
          <w:u w:val="single"/>
        </w:rPr>
        <w:lastRenderedPageBreak/>
        <w:t>Entrepreneurship</w:t>
      </w:r>
    </w:p>
    <w:p w14:paraId="12BBE480" w14:textId="77777777" w:rsidR="00A471CA" w:rsidRDefault="00CB7EE6" w:rsidP="00CB7EE6">
      <w:pPr>
        <w:pStyle w:val="ListParagraph"/>
        <w:spacing w:after="0"/>
      </w:pPr>
      <w:r w:rsidRPr="00CB7EE6">
        <w:rPr>
          <w:b/>
          <w:i/>
        </w:rPr>
        <w:t>Description</w:t>
      </w:r>
      <w:r>
        <w:rPr>
          <w:sz w:val="24"/>
        </w:rPr>
        <w:t xml:space="preserve">: </w:t>
      </w:r>
      <w:r w:rsidRPr="00CB7EE6">
        <w:t>We will put the Kappa Leaguers</w:t>
      </w:r>
      <w:r w:rsidR="00A471CA" w:rsidRPr="00CB7EE6">
        <w:rPr>
          <w:sz w:val="20"/>
        </w:rPr>
        <w:t xml:space="preserve"> </w:t>
      </w:r>
      <w:r w:rsidR="00A471CA">
        <w:t>innovativeness to the test to come up with a new idea that would benefit them, or mankind, in a positive way.</w:t>
      </w:r>
      <w:r>
        <w:t xml:space="preserve"> We will have them present their ideas to the group in a friendlier version of Shark Tank-type of manner.</w:t>
      </w:r>
    </w:p>
    <w:p w14:paraId="4D39B7C6" w14:textId="566E1B08" w:rsidR="00CB7EE6" w:rsidRDefault="00CB7EE6" w:rsidP="00CB7EE6">
      <w:pPr>
        <w:pStyle w:val="ListParagraph"/>
        <w:spacing w:after="0"/>
      </w:pPr>
      <w:r>
        <w:rPr>
          <w:b/>
          <w:i/>
        </w:rPr>
        <w:t>Speaker(s):</w:t>
      </w:r>
      <w:r>
        <w:t xml:space="preserve"> </w:t>
      </w:r>
      <w:r w:rsidR="00513EEA">
        <w:t>Austin</w:t>
      </w:r>
      <w:r>
        <w:t xml:space="preserve"> Kappa League</w:t>
      </w:r>
      <w:r w:rsidR="00513EEA">
        <w:t xml:space="preserve"> and special guest panelists</w:t>
      </w:r>
    </w:p>
    <w:p w14:paraId="3A4C0664" w14:textId="77777777" w:rsidR="00A471CA" w:rsidRDefault="00A471CA" w:rsidP="00F178D8">
      <w:pPr>
        <w:spacing w:after="0"/>
      </w:pPr>
    </w:p>
    <w:p w14:paraId="119DED8B" w14:textId="77777777" w:rsidR="00F178D8" w:rsidRPr="00770AF9" w:rsidRDefault="00A471CA" w:rsidP="00F178D8">
      <w:pPr>
        <w:pStyle w:val="ListParagraph"/>
        <w:numPr>
          <w:ilvl w:val="0"/>
          <w:numId w:val="1"/>
        </w:numPr>
        <w:spacing w:after="0"/>
        <w:rPr>
          <w:sz w:val="24"/>
        </w:rPr>
      </w:pPr>
      <w:r w:rsidRPr="00770AF9">
        <w:rPr>
          <w:b/>
          <w:sz w:val="24"/>
          <w:u w:val="single"/>
        </w:rPr>
        <w:t>Financial Literacy</w:t>
      </w:r>
    </w:p>
    <w:p w14:paraId="72AE9E59" w14:textId="268D4F86" w:rsidR="00F178D8" w:rsidRDefault="00F178D8" w:rsidP="00F178D8">
      <w:pPr>
        <w:pStyle w:val="ListParagraph"/>
        <w:spacing w:after="0"/>
      </w:pPr>
      <w:r w:rsidRPr="009D4E6A">
        <w:rPr>
          <w:b/>
          <w:i/>
        </w:rPr>
        <w:t>Description</w:t>
      </w:r>
      <w:r>
        <w:t>:</w:t>
      </w:r>
      <w:r w:rsidR="00A471CA">
        <w:t xml:space="preserve"> </w:t>
      </w:r>
      <w:r w:rsidR="00B931F0">
        <w:t xml:space="preserve">This event </w:t>
      </w:r>
      <w:r w:rsidR="00D609BA">
        <w:t>will</w:t>
      </w:r>
      <w:r w:rsidR="00B931F0">
        <w:t xml:space="preserve"> p</w:t>
      </w:r>
      <w:r w:rsidR="00A471CA">
        <w:t>rovid</w:t>
      </w:r>
      <w:r w:rsidR="00B931F0">
        <w:t>e</w:t>
      </w:r>
      <w:r w:rsidR="00A471CA">
        <w:t xml:space="preserve"> tips and teach the young men the importance of being fiscally responsi</w:t>
      </w:r>
      <w:r w:rsidR="00D008D0">
        <w:t>ble as a teen, and in the future as an adult.</w:t>
      </w:r>
    </w:p>
    <w:p w14:paraId="2FFDA6A8" w14:textId="20BDC020" w:rsidR="00F178D8" w:rsidRDefault="00F178D8" w:rsidP="00F178D8">
      <w:pPr>
        <w:pStyle w:val="ListParagraph"/>
        <w:spacing w:after="0"/>
      </w:pPr>
      <w:r w:rsidRPr="00770AF9">
        <w:rPr>
          <w:b/>
          <w:i/>
        </w:rPr>
        <w:t>Speaker</w:t>
      </w:r>
      <w:r w:rsidR="00CB7EE6">
        <w:rPr>
          <w:b/>
          <w:i/>
        </w:rPr>
        <w:t>(s)</w:t>
      </w:r>
      <w:r>
        <w:t>:</w:t>
      </w:r>
      <w:r w:rsidR="00CB7EE6">
        <w:t xml:space="preserve"> </w:t>
      </w:r>
      <w:r w:rsidR="00D609BA">
        <w:t xml:space="preserve">J.B. McGinnis, </w:t>
      </w:r>
      <w:r w:rsidR="00D609BA" w:rsidRPr="00D609BA">
        <w:rPr>
          <w:i/>
          <w:iCs/>
        </w:rPr>
        <w:t>Arlington-Grand Prairie Alumni Chapter</w:t>
      </w:r>
    </w:p>
    <w:p w14:paraId="30EF4B48" w14:textId="77777777" w:rsidR="002F2583" w:rsidRDefault="002F2583" w:rsidP="00F178D8">
      <w:pPr>
        <w:spacing w:after="0"/>
        <w:ind w:firstLine="720"/>
      </w:pPr>
    </w:p>
    <w:p w14:paraId="6727D13C" w14:textId="77777777" w:rsidR="00F178D8" w:rsidRPr="00770AF9" w:rsidRDefault="002F2583" w:rsidP="00F178D8">
      <w:pPr>
        <w:pStyle w:val="ListParagraph"/>
        <w:numPr>
          <w:ilvl w:val="0"/>
          <w:numId w:val="1"/>
        </w:numPr>
        <w:spacing w:after="0"/>
        <w:rPr>
          <w:sz w:val="24"/>
        </w:rPr>
      </w:pPr>
      <w:r w:rsidRPr="00770AF9">
        <w:rPr>
          <w:b/>
          <w:sz w:val="24"/>
          <w:u w:val="single"/>
        </w:rPr>
        <w:t>Social Awareness</w:t>
      </w:r>
    </w:p>
    <w:p w14:paraId="7D92E0F5" w14:textId="77777777" w:rsidR="002F2583" w:rsidRPr="00770AF9" w:rsidRDefault="00F178D8" w:rsidP="00770AF9">
      <w:pPr>
        <w:pStyle w:val="ListParagraph"/>
        <w:spacing w:after="0"/>
      </w:pPr>
      <w:r w:rsidRPr="00770AF9">
        <w:rPr>
          <w:b/>
          <w:i/>
        </w:rPr>
        <w:t>Description:</w:t>
      </w:r>
      <w:r w:rsidR="002F2583" w:rsidRPr="00770AF9">
        <w:t xml:space="preserve"> Having discussions and performing exercises that will train/prepare </w:t>
      </w:r>
      <w:r w:rsidR="00D008D0">
        <w:t>Kappa Leaguers</w:t>
      </w:r>
      <w:r w:rsidR="00D008D0" w:rsidRPr="00770AF9">
        <w:t xml:space="preserve"> </w:t>
      </w:r>
      <w:r w:rsidR="002F2583" w:rsidRPr="00770AF9">
        <w:t xml:space="preserve">on how to deal with situations under strenuous situation as a black male. </w:t>
      </w:r>
      <w:r w:rsidR="00D008D0">
        <w:t>We will an official from</w:t>
      </w:r>
      <w:r w:rsidR="002F2583" w:rsidRPr="00770AF9">
        <w:t xml:space="preserve"> </w:t>
      </w:r>
      <w:r w:rsidR="00D008D0">
        <w:t>law enforcement and</w:t>
      </w:r>
      <w:r w:rsidR="002F2583" w:rsidRPr="00770AF9">
        <w:t xml:space="preserve"> </w:t>
      </w:r>
      <w:r w:rsidR="00D008D0">
        <w:t xml:space="preserve">legal counsel </w:t>
      </w:r>
      <w:r w:rsidR="002F2583" w:rsidRPr="00770AF9">
        <w:t xml:space="preserve">to discuss </w:t>
      </w:r>
      <w:r w:rsidR="004320EC" w:rsidRPr="00770AF9">
        <w:t>laws and</w:t>
      </w:r>
      <w:r w:rsidR="00D008D0">
        <w:t xml:space="preserve"> educate them on</w:t>
      </w:r>
      <w:r w:rsidR="004320EC" w:rsidRPr="00770AF9">
        <w:t xml:space="preserve"> know</w:t>
      </w:r>
      <w:r w:rsidR="00D008D0">
        <w:t>ing</w:t>
      </w:r>
      <w:r w:rsidR="004320EC" w:rsidRPr="00770AF9">
        <w:t xml:space="preserve"> </w:t>
      </w:r>
      <w:r w:rsidR="00D008D0">
        <w:t>thei</w:t>
      </w:r>
      <w:r w:rsidR="004320EC" w:rsidRPr="00770AF9">
        <w:t>r rights as ci</w:t>
      </w:r>
      <w:r w:rsidR="002F2583" w:rsidRPr="00770AF9">
        <w:t>tizen</w:t>
      </w:r>
      <w:r w:rsidR="00D008D0">
        <w:t>s</w:t>
      </w:r>
      <w:r w:rsidR="002F2583" w:rsidRPr="00770AF9">
        <w:t>.</w:t>
      </w:r>
    </w:p>
    <w:p w14:paraId="06CD0201" w14:textId="77777777" w:rsidR="00F178D8" w:rsidRPr="00770AF9" w:rsidRDefault="00F178D8" w:rsidP="00F178D8">
      <w:pPr>
        <w:pStyle w:val="ListParagraph"/>
        <w:spacing w:after="0"/>
      </w:pPr>
      <w:r w:rsidRPr="00770AF9">
        <w:rPr>
          <w:b/>
          <w:i/>
        </w:rPr>
        <w:t>Speaker</w:t>
      </w:r>
      <w:r w:rsidR="00CB7EE6">
        <w:rPr>
          <w:b/>
          <w:i/>
        </w:rPr>
        <w:t>(s)</w:t>
      </w:r>
      <w:r w:rsidRPr="00770AF9">
        <w:rPr>
          <w:b/>
          <w:i/>
        </w:rPr>
        <w:t>:</w:t>
      </w:r>
      <w:r w:rsidR="00CB7EE6">
        <w:rPr>
          <w:b/>
          <w:i/>
        </w:rPr>
        <w:t xml:space="preserve"> </w:t>
      </w:r>
      <w:r w:rsidR="00CB7EE6">
        <w:t>Brothers of Kappa Alpha Psi</w:t>
      </w:r>
    </w:p>
    <w:p w14:paraId="01D2A287" w14:textId="77777777" w:rsidR="004320EC" w:rsidRDefault="004320EC" w:rsidP="00F178D8">
      <w:pPr>
        <w:spacing w:after="0"/>
      </w:pPr>
    </w:p>
    <w:p w14:paraId="08B1D76F" w14:textId="2B22FB6C" w:rsidR="00F178D8" w:rsidRPr="00770AF9" w:rsidRDefault="00513EEA" w:rsidP="00F178D8">
      <w:pPr>
        <w:pStyle w:val="ListParagraph"/>
        <w:numPr>
          <w:ilvl w:val="0"/>
          <w:numId w:val="1"/>
        </w:numPr>
        <w:spacing w:after="0"/>
        <w:rPr>
          <w:sz w:val="24"/>
        </w:rPr>
      </w:pPr>
      <w:r>
        <w:rPr>
          <w:b/>
          <w:sz w:val="24"/>
          <w:u w:val="single"/>
        </w:rPr>
        <w:t>Health &amp; Wellness</w:t>
      </w:r>
    </w:p>
    <w:p w14:paraId="29A26E42" w14:textId="06F785C9" w:rsidR="002F2583" w:rsidRPr="009D4E6A" w:rsidRDefault="00F178D8" w:rsidP="00F178D8">
      <w:pPr>
        <w:pStyle w:val="ListParagraph"/>
        <w:spacing w:after="0"/>
      </w:pPr>
      <w:r w:rsidRPr="009D4E6A">
        <w:rPr>
          <w:b/>
          <w:i/>
        </w:rPr>
        <w:t>Description:</w:t>
      </w:r>
      <w:r w:rsidR="002F2583" w:rsidRPr="009D4E6A">
        <w:t xml:space="preserve"> </w:t>
      </w:r>
      <w:r w:rsidR="00513EEA">
        <w:t>Health and wellness tips will be provided to the Kappa Leaguers to encourage healthy habits and good hygiene for the present and the future.</w:t>
      </w:r>
    </w:p>
    <w:p w14:paraId="576C9589" w14:textId="4DB590F6" w:rsidR="00F178D8" w:rsidRDefault="00F178D8" w:rsidP="00F178D8">
      <w:pPr>
        <w:pStyle w:val="ListParagraph"/>
        <w:spacing w:after="0"/>
      </w:pPr>
      <w:r w:rsidRPr="00770AF9">
        <w:rPr>
          <w:b/>
          <w:i/>
        </w:rPr>
        <w:t>Speaker</w:t>
      </w:r>
      <w:r w:rsidR="00CB7EE6">
        <w:rPr>
          <w:b/>
          <w:i/>
        </w:rPr>
        <w:t>(s)</w:t>
      </w:r>
      <w:r w:rsidRPr="00770AF9">
        <w:rPr>
          <w:b/>
          <w:i/>
        </w:rPr>
        <w:t>:</w:t>
      </w:r>
      <w:r w:rsidR="00CB7EE6">
        <w:rPr>
          <w:b/>
          <w:i/>
        </w:rPr>
        <w:t xml:space="preserve"> </w:t>
      </w:r>
      <w:r w:rsidR="00513EEA">
        <w:t>Brother Devon Harris</w:t>
      </w:r>
    </w:p>
    <w:p w14:paraId="7BB182DE" w14:textId="77777777" w:rsidR="002F2583" w:rsidRDefault="002F2583" w:rsidP="00F178D8">
      <w:pPr>
        <w:spacing w:after="0"/>
      </w:pPr>
    </w:p>
    <w:p w14:paraId="63F67BED" w14:textId="77777777" w:rsidR="00F178D8" w:rsidRPr="00770AF9" w:rsidRDefault="002F2583" w:rsidP="00F178D8">
      <w:pPr>
        <w:pStyle w:val="ListParagraph"/>
        <w:numPr>
          <w:ilvl w:val="0"/>
          <w:numId w:val="1"/>
        </w:numPr>
        <w:spacing w:after="0"/>
        <w:rPr>
          <w:sz w:val="24"/>
        </w:rPr>
      </w:pPr>
      <w:r w:rsidRPr="00770AF9">
        <w:rPr>
          <w:b/>
          <w:sz w:val="24"/>
          <w:u w:val="single"/>
        </w:rPr>
        <w:t>Table Etiquette</w:t>
      </w:r>
    </w:p>
    <w:p w14:paraId="01FD27EA" w14:textId="77777777" w:rsidR="002F2583" w:rsidRDefault="00F178D8" w:rsidP="00F178D8">
      <w:pPr>
        <w:pStyle w:val="ListParagraph"/>
        <w:spacing w:after="0"/>
      </w:pPr>
      <w:r w:rsidRPr="00770AF9">
        <w:rPr>
          <w:b/>
          <w:i/>
        </w:rPr>
        <w:t>Desc</w:t>
      </w:r>
      <w:r w:rsidR="00770AF9">
        <w:rPr>
          <w:b/>
          <w:i/>
        </w:rPr>
        <w:t>r</w:t>
      </w:r>
      <w:r w:rsidRPr="00770AF9">
        <w:rPr>
          <w:b/>
          <w:i/>
        </w:rPr>
        <w:t>i</w:t>
      </w:r>
      <w:r w:rsidR="00770AF9">
        <w:rPr>
          <w:b/>
          <w:i/>
        </w:rPr>
        <w:t>p</w:t>
      </w:r>
      <w:r w:rsidRPr="00770AF9">
        <w:rPr>
          <w:b/>
          <w:i/>
        </w:rPr>
        <w:t>tion</w:t>
      </w:r>
      <w:r w:rsidR="00770AF9">
        <w:t>:</w:t>
      </w:r>
      <w:r w:rsidR="002F2583">
        <w:t xml:space="preserve"> Showing the young men </w:t>
      </w:r>
      <w:r w:rsidR="00D22AD1">
        <w:t>of Kappa League how to conduct themselves in</w:t>
      </w:r>
      <w:r w:rsidR="002F2583">
        <w:t xml:space="preserve"> a dinner setting and breaking down the utensils and their usage. We’ll be taking the guys to a restaurant to have brunch and apply the knowledge they received on etiquette.</w:t>
      </w:r>
    </w:p>
    <w:p w14:paraId="2225CDF4" w14:textId="5947A718" w:rsidR="00D22AD1" w:rsidRDefault="00D22AD1" w:rsidP="00D609BA">
      <w:pPr>
        <w:pStyle w:val="ListParagraph"/>
        <w:spacing w:after="0"/>
      </w:pPr>
      <w:r w:rsidRPr="00770AF9">
        <w:rPr>
          <w:b/>
          <w:i/>
        </w:rPr>
        <w:t>Speaker</w:t>
      </w:r>
      <w:r w:rsidR="00CB7EE6">
        <w:rPr>
          <w:b/>
          <w:i/>
        </w:rPr>
        <w:t>(s)</w:t>
      </w:r>
      <w:r w:rsidRPr="00F178D8">
        <w:t>:</w:t>
      </w:r>
      <w:r w:rsidR="00CB7EE6">
        <w:t xml:space="preserve"> Brother</w:t>
      </w:r>
      <w:r w:rsidR="002E4D4C">
        <w:t xml:space="preserve"> Darryl Harris</w:t>
      </w:r>
    </w:p>
    <w:p w14:paraId="1F5ADC4A" w14:textId="77777777" w:rsidR="002F2583" w:rsidRDefault="002F2583" w:rsidP="00F178D8">
      <w:pPr>
        <w:spacing w:after="0"/>
      </w:pPr>
    </w:p>
    <w:p w14:paraId="7BC1C3C4" w14:textId="77777777" w:rsidR="004072B7" w:rsidRDefault="004072B7">
      <w:pPr>
        <w:rPr>
          <w:b/>
          <w:sz w:val="28"/>
          <w:u w:val="single"/>
        </w:rPr>
      </w:pPr>
      <w:r>
        <w:rPr>
          <w:b/>
          <w:sz w:val="28"/>
          <w:u w:val="single"/>
        </w:rPr>
        <w:br w:type="page"/>
      </w:r>
    </w:p>
    <w:p w14:paraId="538041F2" w14:textId="77777777" w:rsidR="004320EC" w:rsidRPr="00770AF9" w:rsidRDefault="004072B7" w:rsidP="004072B7">
      <w:pPr>
        <w:spacing w:after="0"/>
        <w:jc w:val="center"/>
        <w:rPr>
          <w:b/>
          <w:sz w:val="24"/>
          <w:u w:val="single"/>
        </w:rPr>
      </w:pPr>
      <w:r>
        <w:rPr>
          <w:b/>
          <w:sz w:val="28"/>
          <w:u w:val="single"/>
        </w:rPr>
        <w:lastRenderedPageBreak/>
        <w:t xml:space="preserve">Kappa League </w:t>
      </w:r>
      <w:r w:rsidR="002F2583" w:rsidRPr="00770AF9">
        <w:rPr>
          <w:b/>
          <w:sz w:val="28"/>
          <w:u w:val="single"/>
        </w:rPr>
        <w:t>Events</w:t>
      </w:r>
    </w:p>
    <w:p w14:paraId="7A6EB19C" w14:textId="77777777" w:rsidR="004072B7" w:rsidRDefault="004072B7" w:rsidP="00F178D8">
      <w:pPr>
        <w:spacing w:after="0"/>
        <w:rPr>
          <w:b/>
          <w:sz w:val="24"/>
          <w:u w:val="single"/>
        </w:rPr>
      </w:pPr>
    </w:p>
    <w:p w14:paraId="03A09F91" w14:textId="77777777" w:rsidR="002F2583" w:rsidRPr="00DB0A69" w:rsidRDefault="002F2583" w:rsidP="00F178D8">
      <w:pPr>
        <w:spacing w:after="0"/>
        <w:rPr>
          <w:b/>
          <w:sz w:val="28"/>
          <w:u w:val="single"/>
        </w:rPr>
      </w:pPr>
      <w:r w:rsidRPr="00DB0A69">
        <w:rPr>
          <w:b/>
          <w:sz w:val="28"/>
          <w:u w:val="single"/>
        </w:rPr>
        <w:t>Social</w:t>
      </w:r>
    </w:p>
    <w:p w14:paraId="441634C0" w14:textId="77777777" w:rsidR="004320EC" w:rsidRPr="00770AF9" w:rsidRDefault="002F2583" w:rsidP="00F178D8">
      <w:pPr>
        <w:pStyle w:val="ListParagraph"/>
        <w:numPr>
          <w:ilvl w:val="0"/>
          <w:numId w:val="4"/>
        </w:numPr>
        <w:spacing w:after="0"/>
        <w:rPr>
          <w:b/>
          <w:sz w:val="24"/>
          <w:u w:val="single"/>
        </w:rPr>
      </w:pPr>
      <w:r w:rsidRPr="00770AF9">
        <w:rPr>
          <w:b/>
          <w:sz w:val="24"/>
          <w:u w:val="single"/>
        </w:rPr>
        <w:t>College Tours</w:t>
      </w:r>
      <w:r w:rsidR="004320EC" w:rsidRPr="00770AF9">
        <w:rPr>
          <w:b/>
          <w:sz w:val="24"/>
          <w:u w:val="single"/>
        </w:rPr>
        <w:t xml:space="preserve"> </w:t>
      </w:r>
    </w:p>
    <w:p w14:paraId="22F270A2" w14:textId="77777777" w:rsidR="00835C16" w:rsidRDefault="00835C16" w:rsidP="0077324F">
      <w:pPr>
        <w:pStyle w:val="ListParagraph"/>
        <w:spacing w:after="0"/>
      </w:pPr>
      <w:r w:rsidRPr="00770AF9">
        <w:rPr>
          <w:b/>
          <w:i/>
        </w:rPr>
        <w:t>Description</w:t>
      </w:r>
      <w:r>
        <w:t xml:space="preserve">: We will be taking the </w:t>
      </w:r>
      <w:r w:rsidR="00D22AD1">
        <w:t xml:space="preserve">Kappa Leaguers </w:t>
      </w:r>
      <w:r>
        <w:t xml:space="preserve">to </w:t>
      </w:r>
      <w:r w:rsidR="0077324F">
        <w:t>post-secondary institutions for campus tours and giving them a small sample taste of campus life and surroundings.</w:t>
      </w:r>
    </w:p>
    <w:p w14:paraId="49D7CA3F" w14:textId="77777777" w:rsidR="002F2583" w:rsidRDefault="004320EC" w:rsidP="00F178D8">
      <w:pPr>
        <w:pStyle w:val="ListParagraph"/>
        <w:numPr>
          <w:ilvl w:val="1"/>
          <w:numId w:val="4"/>
        </w:numPr>
        <w:spacing w:after="0"/>
      </w:pPr>
      <w:r w:rsidRPr="00D22AD1">
        <w:rPr>
          <w:b/>
          <w:i/>
        </w:rPr>
        <w:t>Destinations</w:t>
      </w:r>
      <w:r w:rsidRPr="004320EC">
        <w:t xml:space="preserve">: </w:t>
      </w:r>
      <w:r w:rsidR="002F2583" w:rsidRPr="004320EC">
        <w:t>Huston-Tillo</w:t>
      </w:r>
      <w:r w:rsidRPr="004320EC">
        <w:t>t</w:t>
      </w:r>
      <w:r w:rsidR="002F2583" w:rsidRPr="004320EC">
        <w:t>son</w:t>
      </w:r>
      <w:r w:rsidRPr="004320EC">
        <w:t xml:space="preserve"> University, </w:t>
      </w:r>
      <w:r w:rsidR="002F2583" w:rsidRPr="004320EC">
        <w:t>U</w:t>
      </w:r>
      <w:r w:rsidR="00D22AD1">
        <w:t xml:space="preserve">niversity of </w:t>
      </w:r>
      <w:r w:rsidR="002F2583" w:rsidRPr="004320EC">
        <w:t>T</w:t>
      </w:r>
      <w:r w:rsidR="00D22AD1">
        <w:t>exas</w:t>
      </w:r>
      <w:r w:rsidR="002F2583" w:rsidRPr="004320EC">
        <w:t>-Austin</w:t>
      </w:r>
      <w:r w:rsidRPr="004320EC">
        <w:t xml:space="preserve">, </w:t>
      </w:r>
      <w:r w:rsidR="002F2583" w:rsidRPr="004320EC">
        <w:t>Prairie View A&amp;M</w:t>
      </w:r>
      <w:r w:rsidR="00D22AD1">
        <w:t xml:space="preserve"> University</w:t>
      </w:r>
      <w:r w:rsidRPr="004320EC">
        <w:t xml:space="preserve">, </w:t>
      </w:r>
      <w:r w:rsidR="002F2583" w:rsidRPr="004320EC">
        <w:t>Texas Southern</w:t>
      </w:r>
      <w:r w:rsidR="00D22AD1">
        <w:t xml:space="preserve"> University</w:t>
      </w:r>
    </w:p>
    <w:p w14:paraId="7676B317" w14:textId="77777777" w:rsidR="0077324F" w:rsidRPr="004320EC" w:rsidRDefault="0077324F" w:rsidP="0077324F">
      <w:pPr>
        <w:spacing w:after="0"/>
      </w:pPr>
    </w:p>
    <w:p w14:paraId="42C18240" w14:textId="24F9D2A0" w:rsidR="004320EC" w:rsidRPr="00770AF9" w:rsidRDefault="00D26620" w:rsidP="00F178D8">
      <w:pPr>
        <w:pStyle w:val="ListParagraph"/>
        <w:numPr>
          <w:ilvl w:val="0"/>
          <w:numId w:val="4"/>
        </w:numPr>
        <w:spacing w:after="0"/>
        <w:rPr>
          <w:b/>
          <w:sz w:val="24"/>
          <w:u w:val="single"/>
        </w:rPr>
      </w:pPr>
      <w:r>
        <w:rPr>
          <w:b/>
          <w:sz w:val="24"/>
          <w:u w:val="single"/>
        </w:rPr>
        <w:t>College Football/</w:t>
      </w:r>
      <w:r w:rsidR="00143E42">
        <w:rPr>
          <w:b/>
          <w:sz w:val="24"/>
          <w:u w:val="single"/>
        </w:rPr>
        <w:t>HBCU Experiences</w:t>
      </w:r>
    </w:p>
    <w:p w14:paraId="14AEA5B2" w14:textId="695333C3" w:rsidR="00835C16" w:rsidRDefault="00835C16" w:rsidP="00835C16">
      <w:pPr>
        <w:pStyle w:val="ListParagraph"/>
        <w:spacing w:after="0"/>
      </w:pPr>
      <w:r w:rsidRPr="00770AF9">
        <w:rPr>
          <w:b/>
          <w:i/>
        </w:rPr>
        <w:t>Description</w:t>
      </w:r>
      <w:r>
        <w:t xml:space="preserve">: </w:t>
      </w:r>
      <w:r w:rsidR="00D26620">
        <w:t xml:space="preserve">The Kappa Leaguers will be embarking to see two football games this year. </w:t>
      </w:r>
      <w:r w:rsidR="00D609BA">
        <w:t>First, they’ll venture to</w:t>
      </w:r>
      <w:r w:rsidR="00D26620">
        <w:t xml:space="preserve"> Prairie View</w:t>
      </w:r>
      <w:r w:rsidR="00D609BA">
        <w:t>, TX to partake in the Homecoming festivities at Prairie View A&amp;M University.</w:t>
      </w:r>
      <w:r w:rsidR="00D26620">
        <w:t xml:space="preserve"> They will </w:t>
      </w:r>
      <w:r w:rsidR="00D609BA">
        <w:t xml:space="preserve">be able to watch the football </w:t>
      </w:r>
      <w:r w:rsidR="00FA6C67">
        <w:t xml:space="preserve">game </w:t>
      </w:r>
      <w:r w:rsidR="00D609BA">
        <w:t>and take a brief tour around campus. For t</w:t>
      </w:r>
      <w:r w:rsidR="00D26620">
        <w:t xml:space="preserve">he second game </w:t>
      </w:r>
      <w:r w:rsidR="00D609BA">
        <w:t xml:space="preserve">experience, </w:t>
      </w:r>
      <w:r w:rsidR="00D26620">
        <w:t>we will attend a regular season football between the Texas Southern</w:t>
      </w:r>
      <w:r w:rsidR="00D609BA">
        <w:t xml:space="preserve"> University</w:t>
      </w:r>
      <w:r w:rsidR="00D26620">
        <w:t xml:space="preserve"> Tigers and the Alabama State </w:t>
      </w:r>
      <w:r w:rsidR="00D609BA">
        <w:t xml:space="preserve">University </w:t>
      </w:r>
      <w:r w:rsidR="00D26620">
        <w:t>Hornets in Houston, TX.</w:t>
      </w:r>
    </w:p>
    <w:p w14:paraId="35016260" w14:textId="77777777" w:rsidR="0077324F" w:rsidRDefault="0077324F" w:rsidP="00143E42">
      <w:pPr>
        <w:spacing w:after="0"/>
      </w:pPr>
    </w:p>
    <w:p w14:paraId="1127C3D3" w14:textId="51928E23" w:rsidR="002F2583" w:rsidRPr="00770AF9" w:rsidRDefault="00143E42" w:rsidP="00F178D8">
      <w:pPr>
        <w:pStyle w:val="ListParagraph"/>
        <w:numPr>
          <w:ilvl w:val="0"/>
          <w:numId w:val="4"/>
        </w:numPr>
        <w:spacing w:after="0"/>
        <w:rPr>
          <w:b/>
          <w:sz w:val="24"/>
          <w:u w:val="single"/>
        </w:rPr>
      </w:pPr>
      <w:r>
        <w:rPr>
          <w:b/>
          <w:sz w:val="24"/>
          <w:u w:val="single"/>
        </w:rPr>
        <w:t>College Signing Day/Guide Right Banquet</w:t>
      </w:r>
    </w:p>
    <w:p w14:paraId="3AA7A1B4" w14:textId="52FFD0D2" w:rsidR="00214856" w:rsidRDefault="00835C16" w:rsidP="00835C16">
      <w:pPr>
        <w:pStyle w:val="ListParagraph"/>
        <w:spacing w:after="0"/>
      </w:pPr>
      <w:r w:rsidRPr="00770AF9">
        <w:rPr>
          <w:b/>
          <w:i/>
        </w:rPr>
        <w:t>Description</w:t>
      </w:r>
      <w:r>
        <w:t xml:space="preserve">: </w:t>
      </w:r>
      <w:r w:rsidR="00143E42">
        <w:t xml:space="preserve">Kappa Alpha Psi’s fundamental purpose is Achievement; </w:t>
      </w:r>
      <w:r w:rsidR="00214856">
        <w:t>therefore,</w:t>
      </w:r>
      <w:r w:rsidR="00143E42">
        <w:t xml:space="preserve"> it is paramount that we celebrate </w:t>
      </w:r>
      <w:r w:rsidR="00214856">
        <w:t>our graduating</w:t>
      </w:r>
      <w:r w:rsidR="00143E42">
        <w:t xml:space="preserve"> Kappa Leaguers</w:t>
      </w:r>
      <w:r w:rsidR="00214856">
        <w:t xml:space="preserve"> and their</w:t>
      </w:r>
      <w:r w:rsidR="00143E42">
        <w:t xml:space="preserve"> achievements of taking the step of participating in post-secondary education. This program commemorates them signing to the college or academy of their choosing. </w:t>
      </w:r>
      <w:r>
        <w:t xml:space="preserve">The </w:t>
      </w:r>
      <w:r w:rsidR="00513EEA">
        <w:t>Guide Right B</w:t>
      </w:r>
      <w:r>
        <w:t>anquet will be a celebration to congratulate</w:t>
      </w:r>
      <w:r w:rsidR="00214856">
        <w:t xml:space="preserve"> everyone on </w:t>
      </w:r>
      <w:r>
        <w:t xml:space="preserve">a stellar year and </w:t>
      </w:r>
      <w:r w:rsidR="00214856">
        <w:t xml:space="preserve">to </w:t>
      </w:r>
      <w:r>
        <w:t>recap the highlights from the year</w:t>
      </w:r>
      <w:r w:rsidR="00513EEA">
        <w:t xml:space="preserve"> of Kappa League and Adopt-A-School Program</w:t>
      </w:r>
      <w:r w:rsidR="00214856">
        <w:t>s</w:t>
      </w:r>
      <w:r>
        <w:t xml:space="preserve">. </w:t>
      </w:r>
    </w:p>
    <w:p w14:paraId="1C880457" w14:textId="46D8FF2A" w:rsidR="008921FE" w:rsidRPr="008921FE" w:rsidRDefault="008921FE" w:rsidP="008921FE">
      <w:pPr>
        <w:pStyle w:val="ListParagraph"/>
        <w:spacing w:after="0"/>
        <w:rPr>
          <w:i/>
        </w:rPr>
      </w:pPr>
      <w:r>
        <w:rPr>
          <w:b/>
          <w:i/>
        </w:rPr>
        <w:t>Special Location</w:t>
      </w:r>
      <w:r w:rsidRPr="00D008D0">
        <w:t>:</w:t>
      </w:r>
      <w:r>
        <w:t xml:space="preserve"> TBD</w:t>
      </w:r>
    </w:p>
    <w:p w14:paraId="54751E21" w14:textId="77777777" w:rsidR="00214856" w:rsidRDefault="00214856" w:rsidP="00214856">
      <w:pPr>
        <w:pStyle w:val="ListParagraph"/>
        <w:spacing w:after="0"/>
      </w:pPr>
      <w:r>
        <w:rPr>
          <w:b/>
          <w:i/>
        </w:rPr>
        <w:t>Special Attire</w:t>
      </w:r>
      <w:r w:rsidRPr="00214856">
        <w:t>:</w:t>
      </w:r>
      <w:r>
        <w:t xml:space="preserve"> The attire for this event will be semi-professional dress, however the graduating Kappa Leaguers will need to wear their Kappa League bowties.</w:t>
      </w:r>
    </w:p>
    <w:p w14:paraId="62118FDB" w14:textId="77777777" w:rsidR="00835C16" w:rsidRDefault="00835C16" w:rsidP="00835C16">
      <w:pPr>
        <w:pStyle w:val="ListParagraph"/>
        <w:spacing w:after="0"/>
      </w:pPr>
    </w:p>
    <w:p w14:paraId="56C8B540" w14:textId="41961A6F" w:rsidR="002F2583" w:rsidRPr="00770AF9" w:rsidRDefault="008921FE" w:rsidP="00F178D8">
      <w:pPr>
        <w:pStyle w:val="ListParagraph"/>
        <w:numPr>
          <w:ilvl w:val="0"/>
          <w:numId w:val="4"/>
        </w:numPr>
        <w:spacing w:after="0"/>
        <w:rPr>
          <w:b/>
          <w:sz w:val="24"/>
          <w:u w:val="single"/>
        </w:rPr>
      </w:pPr>
      <w:r>
        <w:rPr>
          <w:b/>
          <w:sz w:val="24"/>
          <w:u w:val="single"/>
        </w:rPr>
        <w:t>Pool Party</w:t>
      </w:r>
    </w:p>
    <w:p w14:paraId="6CDE3948" w14:textId="6BE1D6E6" w:rsidR="00835C16" w:rsidRDefault="00835C16" w:rsidP="00835C16">
      <w:pPr>
        <w:pStyle w:val="ListParagraph"/>
        <w:spacing w:after="0"/>
      </w:pPr>
      <w:r w:rsidRPr="00770AF9">
        <w:rPr>
          <w:b/>
          <w:i/>
        </w:rPr>
        <w:t>Description</w:t>
      </w:r>
      <w:r>
        <w:t xml:space="preserve">: The </w:t>
      </w:r>
      <w:r w:rsidR="00D22AD1">
        <w:t xml:space="preserve">Kappa Leaguers </w:t>
      </w:r>
      <w:r>
        <w:t xml:space="preserve">will be able to </w:t>
      </w:r>
      <w:r w:rsidR="008921FE">
        <w:t>enjoy some fun in the sun and enjoy a refreshing dip in the pool as the Kappa League staff will host a pool party for the young men</w:t>
      </w:r>
      <w:r>
        <w:t>.</w:t>
      </w:r>
      <w:r w:rsidR="008921FE">
        <w:t xml:space="preserve"> The parents and immediate family members of the Kappa Leaguers are also invited to participate in this event as well.</w:t>
      </w:r>
    </w:p>
    <w:p w14:paraId="2448619D" w14:textId="336AE157" w:rsidR="00D008D0" w:rsidRDefault="00D008D0" w:rsidP="00835C16">
      <w:pPr>
        <w:pStyle w:val="ListParagraph"/>
        <w:spacing w:after="0"/>
        <w:rPr>
          <w:i/>
        </w:rPr>
      </w:pPr>
      <w:r>
        <w:rPr>
          <w:b/>
          <w:i/>
        </w:rPr>
        <w:t>Special Location</w:t>
      </w:r>
      <w:r w:rsidR="00FA6C67">
        <w:rPr>
          <w:b/>
          <w:i/>
        </w:rPr>
        <w:t>:</w:t>
      </w:r>
      <w:r w:rsidR="008921FE">
        <w:t xml:space="preserve"> </w:t>
      </w:r>
      <w:r w:rsidR="008921FE" w:rsidRPr="008921FE">
        <w:rPr>
          <w:i/>
        </w:rPr>
        <w:t>(</w:t>
      </w:r>
      <w:r w:rsidR="00FA6C67">
        <w:rPr>
          <w:i/>
        </w:rPr>
        <w:t>address to be disclosed prior to date</w:t>
      </w:r>
      <w:r w:rsidR="008921FE" w:rsidRPr="008921FE">
        <w:rPr>
          <w:i/>
        </w:rPr>
        <w:t>)</w:t>
      </w:r>
    </w:p>
    <w:p w14:paraId="05390FDE" w14:textId="79225ADD" w:rsidR="00F069FA" w:rsidRDefault="00F069FA" w:rsidP="00835C16">
      <w:pPr>
        <w:pStyle w:val="ListParagraph"/>
        <w:spacing w:after="0"/>
        <w:rPr>
          <w:i/>
        </w:rPr>
      </w:pPr>
    </w:p>
    <w:p w14:paraId="3604B85D" w14:textId="5B2A696B" w:rsidR="00F069FA" w:rsidRPr="00F069FA" w:rsidRDefault="00F069FA" w:rsidP="00F069FA">
      <w:pPr>
        <w:pStyle w:val="ListParagraph"/>
        <w:numPr>
          <w:ilvl w:val="0"/>
          <w:numId w:val="4"/>
        </w:numPr>
        <w:spacing w:after="0"/>
        <w:rPr>
          <w:b/>
          <w:sz w:val="24"/>
          <w:u w:val="single"/>
        </w:rPr>
      </w:pPr>
      <w:r w:rsidRPr="00F069FA">
        <w:rPr>
          <w:b/>
          <w:sz w:val="24"/>
          <w:u w:val="single"/>
        </w:rPr>
        <w:t>AKELF Black &amp; White Ball</w:t>
      </w:r>
      <w:r>
        <w:rPr>
          <w:b/>
          <w:sz w:val="24"/>
          <w:u w:val="single"/>
        </w:rPr>
        <w:t xml:space="preserve"> &amp; Scholarship Gala</w:t>
      </w:r>
    </w:p>
    <w:p w14:paraId="22777EA5" w14:textId="129A49F5" w:rsidR="00F069FA" w:rsidRDefault="00F069FA" w:rsidP="00835C16">
      <w:pPr>
        <w:pStyle w:val="ListParagraph"/>
        <w:spacing w:after="0"/>
        <w:rPr>
          <w:i/>
        </w:rPr>
      </w:pPr>
      <w:r w:rsidRPr="00F069FA">
        <w:rPr>
          <w:b/>
          <w:i/>
        </w:rPr>
        <w:lastRenderedPageBreak/>
        <w:t>Description:</w:t>
      </w:r>
      <w:r>
        <w:rPr>
          <w:i/>
        </w:rPr>
        <w:t xml:space="preserve"> </w:t>
      </w:r>
      <w:r w:rsidRPr="00F069FA">
        <w:t xml:space="preserve">This is the signature hosted by </w:t>
      </w:r>
      <w:r>
        <w:t>the</w:t>
      </w:r>
      <w:r w:rsidRPr="00F069FA">
        <w:t xml:space="preserve"> sponsoring arm of our Guide Right program, the Austin Kappa Education &amp; Leadership Foundation</w:t>
      </w:r>
      <w:r>
        <w:t>,</w:t>
      </w:r>
      <w:r w:rsidRPr="00F069FA">
        <w:t xml:space="preserve"> that highlights community leaders, scholarship awarde</w:t>
      </w:r>
      <w:r>
        <w:t>e</w:t>
      </w:r>
      <w:r w:rsidRPr="00F069FA">
        <w:t>s, and highlight</w:t>
      </w:r>
      <w:r>
        <w:t>s</w:t>
      </w:r>
      <w:r w:rsidRPr="00F069FA">
        <w:t xml:space="preserve"> the endeavors that the men Kappa Alph</w:t>
      </w:r>
      <w:r>
        <w:t>a</w:t>
      </w:r>
      <w:r w:rsidRPr="00F069FA">
        <w:t xml:space="preserve"> Psi do within the Austin-metro area. One of the endeavors especially highlighted is the </w:t>
      </w:r>
      <w:r w:rsidR="00B83F9C">
        <w:t xml:space="preserve">Austin Guide Right Program, the </w:t>
      </w:r>
      <w:r w:rsidRPr="00F069FA">
        <w:t xml:space="preserve">Austin Kappa League and its young members. This is a formal event with a strict </w:t>
      </w:r>
      <w:r>
        <w:t>bl</w:t>
      </w:r>
      <w:r w:rsidRPr="00F069FA">
        <w:t>ack &amp; white dress code that is free for our Kappa Leaguers.</w:t>
      </w:r>
    </w:p>
    <w:p w14:paraId="4E66BEF3" w14:textId="5C71C32E" w:rsidR="00F069FA" w:rsidRDefault="00F069FA" w:rsidP="00835C16">
      <w:pPr>
        <w:pStyle w:val="ListParagraph"/>
        <w:spacing w:after="0"/>
      </w:pPr>
      <w:r w:rsidRPr="00F069FA">
        <w:rPr>
          <w:b/>
          <w:i/>
        </w:rPr>
        <w:t>Location:</w:t>
      </w:r>
      <w:r w:rsidRPr="00F069FA">
        <w:t xml:space="preserve"> </w:t>
      </w:r>
      <w:r>
        <w:t>Sheraton Hotel (Downtown Austin)</w:t>
      </w:r>
    </w:p>
    <w:p w14:paraId="4D3A97A0" w14:textId="77777777" w:rsidR="00F069FA" w:rsidRPr="008921FE" w:rsidRDefault="00F069FA" w:rsidP="00835C16">
      <w:pPr>
        <w:pStyle w:val="ListParagraph"/>
        <w:spacing w:after="0"/>
        <w:rPr>
          <w:i/>
        </w:rPr>
      </w:pPr>
    </w:p>
    <w:p w14:paraId="37200BAE" w14:textId="77777777" w:rsidR="002F2583" w:rsidRPr="00DB0A69" w:rsidRDefault="002F2583" w:rsidP="00F178D8">
      <w:pPr>
        <w:spacing w:after="0"/>
        <w:rPr>
          <w:b/>
          <w:sz w:val="24"/>
          <w:u w:val="single"/>
        </w:rPr>
      </w:pPr>
      <w:r w:rsidRPr="00DB0A69">
        <w:rPr>
          <w:b/>
          <w:sz w:val="28"/>
          <w:u w:val="single"/>
        </w:rPr>
        <w:t>Service</w:t>
      </w:r>
    </w:p>
    <w:p w14:paraId="636CEFB8" w14:textId="77777777" w:rsidR="00B61613" w:rsidRPr="00770AF9" w:rsidRDefault="00B61613" w:rsidP="00F178D8">
      <w:pPr>
        <w:pStyle w:val="ListParagraph"/>
        <w:numPr>
          <w:ilvl w:val="0"/>
          <w:numId w:val="3"/>
        </w:numPr>
        <w:spacing w:after="0"/>
        <w:rPr>
          <w:b/>
          <w:sz w:val="24"/>
          <w:u w:val="single"/>
        </w:rPr>
      </w:pPr>
      <w:r w:rsidRPr="00770AF9">
        <w:rPr>
          <w:b/>
          <w:sz w:val="24"/>
          <w:u w:val="single"/>
        </w:rPr>
        <w:t>Church Outreach</w:t>
      </w:r>
    </w:p>
    <w:p w14:paraId="65355A0E" w14:textId="77777777" w:rsidR="004320EC" w:rsidRPr="00B61613" w:rsidRDefault="00B61613" w:rsidP="00B61613">
      <w:pPr>
        <w:pStyle w:val="ListParagraph"/>
        <w:spacing w:after="0"/>
        <w:rPr>
          <w:i/>
        </w:rPr>
      </w:pPr>
      <w:r w:rsidRPr="00B61613">
        <w:rPr>
          <w:b/>
          <w:i/>
        </w:rPr>
        <w:t>Location(s)</w:t>
      </w:r>
      <w:r w:rsidRPr="00B61613">
        <w:rPr>
          <w:i/>
        </w:rPr>
        <w:t>:</w:t>
      </w:r>
      <w:r w:rsidR="004320EC" w:rsidRPr="00B61613">
        <w:rPr>
          <w:i/>
        </w:rPr>
        <w:t xml:space="preserve"> </w:t>
      </w:r>
      <w:r w:rsidR="004320EC" w:rsidRPr="00B61613">
        <w:t>Mount Olive</w:t>
      </w:r>
      <w:r w:rsidRPr="00B61613">
        <w:t xml:space="preserve"> Baptist Church</w:t>
      </w:r>
      <w:r w:rsidR="004320EC" w:rsidRPr="00B61613">
        <w:t xml:space="preserve"> &amp; Greater </w:t>
      </w:r>
      <w:r w:rsidRPr="00B61613">
        <w:t>Mt. Zion Baptist Church</w:t>
      </w:r>
    </w:p>
    <w:p w14:paraId="4ACCC0B9" w14:textId="45156396" w:rsidR="0077324F" w:rsidRDefault="0077324F" w:rsidP="0077324F">
      <w:pPr>
        <w:pStyle w:val="ListParagraph"/>
        <w:spacing w:after="0"/>
      </w:pPr>
      <w:r w:rsidRPr="00B61613">
        <w:rPr>
          <w:b/>
          <w:i/>
        </w:rPr>
        <w:t>Description</w:t>
      </w:r>
      <w:r>
        <w:t xml:space="preserve">: </w:t>
      </w:r>
      <w:r w:rsidR="00B61613">
        <w:t xml:space="preserve">The </w:t>
      </w:r>
      <w:r w:rsidR="00D22AD1">
        <w:t xml:space="preserve">Kappa Leaguers </w:t>
      </w:r>
      <w:r w:rsidR="00B61613">
        <w:t>will participate in</w:t>
      </w:r>
      <w:r w:rsidR="00D424D1">
        <w:t xml:space="preserve"> a</w:t>
      </w:r>
      <w:r w:rsidR="00B61613">
        <w:t xml:space="preserve"> church </w:t>
      </w:r>
      <w:r w:rsidR="00D424D1">
        <w:t>outreach</w:t>
      </w:r>
      <w:r w:rsidR="00B61613">
        <w:t xml:space="preserve"> initiative once per semester and assist local churches in endeavors that they need assistance with (i.e.: grounds or kitchen cleanup, pantry replenishment or another initiative).</w:t>
      </w:r>
    </w:p>
    <w:p w14:paraId="2C0A59CB" w14:textId="77777777" w:rsidR="0077324F" w:rsidRDefault="0077324F" w:rsidP="0077324F">
      <w:pPr>
        <w:pStyle w:val="ListParagraph"/>
        <w:spacing w:after="0"/>
      </w:pPr>
    </w:p>
    <w:p w14:paraId="24237965" w14:textId="583A1F2B" w:rsidR="002F2583" w:rsidRPr="00770AF9" w:rsidRDefault="002F2583" w:rsidP="00F178D8">
      <w:pPr>
        <w:pStyle w:val="ListParagraph"/>
        <w:numPr>
          <w:ilvl w:val="0"/>
          <w:numId w:val="3"/>
        </w:numPr>
        <w:spacing w:after="0"/>
        <w:rPr>
          <w:b/>
          <w:sz w:val="24"/>
          <w:u w:val="single"/>
        </w:rPr>
      </w:pPr>
      <w:r w:rsidRPr="00770AF9">
        <w:rPr>
          <w:b/>
          <w:sz w:val="24"/>
          <w:u w:val="single"/>
        </w:rPr>
        <w:t xml:space="preserve">MLK Jr. </w:t>
      </w:r>
      <w:r w:rsidR="00F069FA">
        <w:rPr>
          <w:b/>
          <w:sz w:val="24"/>
          <w:u w:val="single"/>
        </w:rPr>
        <w:t>March</w:t>
      </w:r>
    </w:p>
    <w:p w14:paraId="7FF4D774" w14:textId="68BB1600" w:rsidR="0077324F" w:rsidRDefault="0077324F" w:rsidP="0077324F">
      <w:pPr>
        <w:pStyle w:val="ListParagraph"/>
        <w:spacing w:after="0"/>
      </w:pPr>
      <w:r w:rsidRPr="00B61613">
        <w:rPr>
          <w:b/>
          <w:i/>
        </w:rPr>
        <w:t>Description</w:t>
      </w:r>
      <w:r>
        <w:t xml:space="preserve">: The </w:t>
      </w:r>
      <w:r w:rsidR="00D22AD1">
        <w:t xml:space="preserve">young men of </w:t>
      </w:r>
      <w:r>
        <w:t xml:space="preserve">Kappa League will </w:t>
      </w:r>
      <w:r w:rsidR="00B83F9C">
        <w:t xml:space="preserve">help honor the legacy and life of Dr. Martin Luther King, Jr. </w:t>
      </w:r>
      <w:r>
        <w:t>b</w:t>
      </w:r>
      <w:r w:rsidR="00B83F9C">
        <w:t>y</w:t>
      </w:r>
      <w:r>
        <w:t xml:space="preserve"> participating in the MLK </w:t>
      </w:r>
      <w:r w:rsidR="00B83F9C">
        <w:t>March from the State Capitol</w:t>
      </w:r>
      <w:r>
        <w:t xml:space="preserve"> </w:t>
      </w:r>
      <w:r w:rsidR="00B83F9C">
        <w:t>alongside</w:t>
      </w:r>
      <w:r w:rsidR="00B61613">
        <w:t xml:space="preserve"> </w:t>
      </w:r>
      <w:r>
        <w:t>with the brothers of Austin Alumni Chapter</w:t>
      </w:r>
      <w:r w:rsidR="00D22AD1">
        <w:t xml:space="preserve"> of Kappa Alpha Psi</w:t>
      </w:r>
      <w:r w:rsidR="00B61613">
        <w:t>.</w:t>
      </w:r>
    </w:p>
    <w:p w14:paraId="6EFA6D15" w14:textId="03E4155E" w:rsidR="004072B7" w:rsidRDefault="004072B7" w:rsidP="0077324F">
      <w:pPr>
        <w:pStyle w:val="ListParagraph"/>
        <w:spacing w:after="0"/>
      </w:pPr>
      <w:r>
        <w:rPr>
          <w:b/>
          <w:i/>
        </w:rPr>
        <w:t>Location</w:t>
      </w:r>
      <w:r w:rsidRPr="004072B7">
        <w:t>:</w:t>
      </w:r>
      <w:r>
        <w:t xml:space="preserve"> </w:t>
      </w:r>
      <w:r w:rsidR="00B83F9C">
        <w:t>Texas State Capitol to Huston-Tillotson University</w:t>
      </w:r>
    </w:p>
    <w:p w14:paraId="75F5E090" w14:textId="77777777" w:rsidR="00F069FA" w:rsidRDefault="00F069FA" w:rsidP="0077324F">
      <w:pPr>
        <w:pStyle w:val="ListParagraph"/>
        <w:spacing w:after="0"/>
      </w:pPr>
    </w:p>
    <w:p w14:paraId="44E2252F" w14:textId="77777777" w:rsidR="00F069FA" w:rsidRPr="00D424D1" w:rsidRDefault="00F069FA" w:rsidP="00F069FA">
      <w:pPr>
        <w:pStyle w:val="ListParagraph"/>
        <w:numPr>
          <w:ilvl w:val="0"/>
          <w:numId w:val="3"/>
        </w:numPr>
        <w:spacing w:after="0"/>
        <w:rPr>
          <w:b/>
          <w:sz w:val="24"/>
          <w:u w:val="single"/>
        </w:rPr>
      </w:pPr>
      <w:r w:rsidRPr="00D424D1">
        <w:rPr>
          <w:b/>
          <w:sz w:val="24"/>
          <w:u w:val="single"/>
        </w:rPr>
        <w:t>Voter Registration Drive</w:t>
      </w:r>
    </w:p>
    <w:p w14:paraId="32B94521" w14:textId="02D8054C" w:rsidR="00F069FA" w:rsidRDefault="00F069FA" w:rsidP="00F069FA">
      <w:pPr>
        <w:pStyle w:val="ListParagraph"/>
        <w:spacing w:after="0"/>
      </w:pPr>
      <w:r w:rsidRPr="00D424D1">
        <w:rPr>
          <w:b/>
          <w:i/>
        </w:rPr>
        <w:t>Description</w:t>
      </w:r>
      <w:r>
        <w:t xml:space="preserve">: The Kappa Leaguers will assemble to assist the community in getting registered to vote for upcoming </w:t>
      </w:r>
      <w:r w:rsidR="00B82A29">
        <w:t xml:space="preserve">Presidential </w:t>
      </w:r>
      <w:r>
        <w:t>elections. They will set up shop outside of a local store to garner interest of the citizens and inspire them to register to vote on the spot.</w:t>
      </w:r>
    </w:p>
    <w:p w14:paraId="089DE0A7" w14:textId="77777777" w:rsidR="00F069FA" w:rsidRDefault="00F069FA" w:rsidP="00F069FA">
      <w:pPr>
        <w:pStyle w:val="ListParagraph"/>
        <w:spacing w:after="0"/>
      </w:pPr>
      <w:r w:rsidRPr="00D424D1">
        <w:rPr>
          <w:b/>
          <w:i/>
        </w:rPr>
        <w:t>Location</w:t>
      </w:r>
      <w:r>
        <w:t>: TBD</w:t>
      </w:r>
    </w:p>
    <w:p w14:paraId="2BC01C18" w14:textId="77777777" w:rsidR="00F069FA" w:rsidRDefault="00F069FA" w:rsidP="00F069FA">
      <w:pPr>
        <w:pStyle w:val="ListParagraph"/>
        <w:spacing w:after="0"/>
      </w:pPr>
    </w:p>
    <w:p w14:paraId="04028BC1" w14:textId="77777777" w:rsidR="00F069FA" w:rsidRPr="00D424D1" w:rsidRDefault="00F069FA" w:rsidP="00F069FA">
      <w:pPr>
        <w:pStyle w:val="ListParagraph"/>
        <w:numPr>
          <w:ilvl w:val="0"/>
          <w:numId w:val="3"/>
        </w:numPr>
        <w:spacing w:after="0"/>
        <w:rPr>
          <w:b/>
          <w:sz w:val="24"/>
          <w:u w:val="single"/>
        </w:rPr>
      </w:pPr>
      <w:r>
        <w:rPr>
          <w:b/>
          <w:sz w:val="24"/>
          <w:u w:val="single"/>
        </w:rPr>
        <w:t>Juneteenth Parade</w:t>
      </w:r>
    </w:p>
    <w:p w14:paraId="70B82614" w14:textId="77777777" w:rsidR="00F069FA" w:rsidRDefault="00F069FA" w:rsidP="00F069FA">
      <w:pPr>
        <w:pStyle w:val="ListParagraph"/>
        <w:spacing w:after="0"/>
      </w:pPr>
      <w:r w:rsidRPr="00D424D1">
        <w:rPr>
          <w:b/>
          <w:i/>
        </w:rPr>
        <w:t>Description</w:t>
      </w:r>
      <w:r>
        <w:t>: The Kappa Leaguers will get to participate in the 2019 Juneteenth Parade and Celebration that takes place in east Austin. The young men will walk with brothers of Kappa Alpha Psi and distribute candy to the crowd along the parade route. This is also great exposure to the learn more about liberation of slaves in 1865.</w:t>
      </w:r>
    </w:p>
    <w:p w14:paraId="6399CB98" w14:textId="77777777" w:rsidR="00F069FA" w:rsidRDefault="00F069FA" w:rsidP="00F069FA">
      <w:pPr>
        <w:pStyle w:val="ListParagraph"/>
        <w:spacing w:after="0"/>
      </w:pPr>
      <w:r w:rsidRPr="00D424D1">
        <w:rPr>
          <w:b/>
          <w:i/>
        </w:rPr>
        <w:t>Location</w:t>
      </w:r>
      <w:r>
        <w:t>: East Austin</w:t>
      </w:r>
    </w:p>
    <w:p w14:paraId="1837A6DB" w14:textId="77777777" w:rsidR="0077324F" w:rsidRDefault="0077324F" w:rsidP="0077324F">
      <w:pPr>
        <w:pStyle w:val="ListParagraph"/>
        <w:spacing w:after="0"/>
      </w:pPr>
    </w:p>
    <w:p w14:paraId="03095BA9" w14:textId="77777777" w:rsidR="00F069FA" w:rsidRDefault="00F069FA" w:rsidP="00F069FA">
      <w:pPr>
        <w:spacing w:after="0"/>
      </w:pPr>
    </w:p>
    <w:p w14:paraId="1CDB0FF0" w14:textId="5A02A399" w:rsidR="00D424D1" w:rsidRPr="00F069FA" w:rsidRDefault="00F069FA" w:rsidP="00F069FA">
      <w:pPr>
        <w:spacing w:after="0"/>
        <w:rPr>
          <w:b/>
          <w:sz w:val="24"/>
          <w:u w:val="single"/>
        </w:rPr>
      </w:pPr>
      <w:r>
        <w:rPr>
          <w:b/>
          <w:sz w:val="28"/>
          <w:u w:val="single"/>
        </w:rPr>
        <w:lastRenderedPageBreak/>
        <w:t>Fundraising</w:t>
      </w:r>
    </w:p>
    <w:p w14:paraId="7D659BF7" w14:textId="77777777" w:rsidR="00F069FA" w:rsidRPr="00CA7020" w:rsidRDefault="00F069FA" w:rsidP="00F069FA">
      <w:pPr>
        <w:pStyle w:val="ListParagraph"/>
        <w:numPr>
          <w:ilvl w:val="0"/>
          <w:numId w:val="3"/>
        </w:numPr>
        <w:spacing w:after="0"/>
        <w:rPr>
          <w:b/>
          <w:sz w:val="24"/>
          <w:u w:val="single"/>
        </w:rPr>
      </w:pPr>
      <w:r w:rsidRPr="00CA7020">
        <w:rPr>
          <w:b/>
          <w:sz w:val="24"/>
          <w:u w:val="single"/>
        </w:rPr>
        <w:t>Austin Kappa League Pancake Breakfast</w:t>
      </w:r>
    </w:p>
    <w:p w14:paraId="3E1D42AC" w14:textId="1318AEA0" w:rsidR="00F069FA" w:rsidRPr="00D424D1" w:rsidRDefault="00F069FA" w:rsidP="00F069FA">
      <w:pPr>
        <w:pStyle w:val="ListParagraph"/>
        <w:spacing w:after="0"/>
        <w:rPr>
          <w:b/>
          <w:i/>
        </w:rPr>
      </w:pPr>
      <w:r w:rsidRPr="00D424D1">
        <w:rPr>
          <w:b/>
          <w:i/>
        </w:rPr>
        <w:t>Description:</w:t>
      </w:r>
      <w:r>
        <w:rPr>
          <w:b/>
          <w:i/>
        </w:rPr>
        <w:t xml:space="preserve"> </w:t>
      </w:r>
      <w:r w:rsidRPr="00B404F8">
        <w:t>This will be the inaugural Panca</w:t>
      </w:r>
      <w:r>
        <w:t>ke</w:t>
      </w:r>
      <w:r w:rsidRPr="00B404F8">
        <w:t xml:space="preserve"> Breakfast F</w:t>
      </w:r>
      <w:r>
        <w:t>u</w:t>
      </w:r>
      <w:r w:rsidRPr="00B404F8">
        <w:t>ndraiser for the Austin Kappa League. The Kappa Leaguers, as well as the</w:t>
      </w:r>
      <w:r>
        <w:t xml:space="preserve"> brothers of</w:t>
      </w:r>
      <w:r w:rsidRPr="00B404F8">
        <w:t xml:space="preserve"> Austin Alumni Chapter</w:t>
      </w:r>
      <w:r>
        <w:t>,</w:t>
      </w:r>
      <w:r w:rsidRPr="00B404F8">
        <w:t xml:space="preserve"> will partner to sell tickets to the public to join us for </w:t>
      </w:r>
      <w:r>
        <w:t xml:space="preserve">an </w:t>
      </w:r>
      <w:r w:rsidRPr="00B404F8">
        <w:t>all-you-can-eat festivity to raise money for the Kappa League program to</w:t>
      </w:r>
      <w:r>
        <w:t xml:space="preserve"> assist with the costs of social events</w:t>
      </w:r>
      <w:r w:rsidR="009944AB">
        <w:t>, field trips,</w:t>
      </w:r>
      <w:r>
        <w:t xml:space="preserve"> and collegiate tours.</w:t>
      </w:r>
    </w:p>
    <w:p w14:paraId="0393A8B7" w14:textId="79509C9C" w:rsidR="00F069FA" w:rsidRDefault="00F069FA" w:rsidP="00F069FA">
      <w:pPr>
        <w:pStyle w:val="ListParagraph"/>
        <w:spacing w:after="0"/>
        <w:rPr>
          <w:b/>
          <w:i/>
        </w:rPr>
      </w:pPr>
      <w:r w:rsidRPr="00D424D1">
        <w:rPr>
          <w:b/>
          <w:i/>
        </w:rPr>
        <w:t>Location</w:t>
      </w:r>
      <w:r>
        <w:rPr>
          <w:b/>
          <w:i/>
        </w:rPr>
        <w:t xml:space="preserve">: </w:t>
      </w:r>
      <w:bookmarkStart w:id="2" w:name="_Hlk16877538"/>
      <w:r w:rsidR="00B82A29">
        <w:t>7522 North IH-35, Austin, TX 78752</w:t>
      </w:r>
    </w:p>
    <w:bookmarkEnd w:id="2"/>
    <w:p w14:paraId="52BC1AFE" w14:textId="77777777" w:rsidR="00F069FA" w:rsidRPr="00CA7020" w:rsidRDefault="00F069FA" w:rsidP="00F069FA">
      <w:pPr>
        <w:pStyle w:val="ListParagraph"/>
        <w:spacing w:after="0"/>
      </w:pPr>
    </w:p>
    <w:p w14:paraId="15646A0D" w14:textId="77777777" w:rsidR="00F069FA" w:rsidRPr="00770AF9" w:rsidRDefault="00F069FA" w:rsidP="00F069FA">
      <w:pPr>
        <w:pStyle w:val="ListParagraph"/>
        <w:numPr>
          <w:ilvl w:val="0"/>
          <w:numId w:val="3"/>
        </w:numPr>
        <w:spacing w:after="0"/>
        <w:rPr>
          <w:b/>
          <w:sz w:val="24"/>
          <w:u w:val="single"/>
        </w:rPr>
      </w:pPr>
      <w:r>
        <w:rPr>
          <w:b/>
          <w:sz w:val="24"/>
          <w:u w:val="single"/>
        </w:rPr>
        <w:t>Kappa League Car Wash</w:t>
      </w:r>
    </w:p>
    <w:p w14:paraId="48453E27" w14:textId="76F68822" w:rsidR="00F069FA" w:rsidRDefault="00F069FA" w:rsidP="00F069FA">
      <w:pPr>
        <w:pStyle w:val="ListParagraph"/>
        <w:spacing w:after="0"/>
      </w:pPr>
      <w:r w:rsidRPr="00B61613">
        <w:rPr>
          <w:b/>
          <w:i/>
        </w:rPr>
        <w:t>Description</w:t>
      </w:r>
      <w:r>
        <w:t>: This will be a main fundraising activity to allow the Kappa Leaguers to generate revenue to assist with social events</w:t>
      </w:r>
      <w:r w:rsidR="009944AB">
        <w:t>, field trips,</w:t>
      </w:r>
      <w:r>
        <w:t xml:space="preserve"> and collegiate</w:t>
      </w:r>
      <w:r w:rsidR="009944AB">
        <w:t xml:space="preserve"> tours</w:t>
      </w:r>
      <w:r>
        <w:t>, while assisting the community with car care.</w:t>
      </w:r>
    </w:p>
    <w:p w14:paraId="236E384F" w14:textId="77777777" w:rsidR="00F069FA" w:rsidRDefault="00F069FA" w:rsidP="00F069FA">
      <w:pPr>
        <w:pStyle w:val="ListParagraph"/>
        <w:spacing w:after="0"/>
      </w:pPr>
      <w:r>
        <w:rPr>
          <w:b/>
          <w:i/>
        </w:rPr>
        <w:t>Location</w:t>
      </w:r>
      <w:r w:rsidRPr="006E3308">
        <w:t>:</w:t>
      </w:r>
      <w:r>
        <w:t xml:space="preserve"> TBD</w:t>
      </w:r>
    </w:p>
    <w:p w14:paraId="70CB86C3" w14:textId="77777777" w:rsidR="002F2583" w:rsidRDefault="002F2583" w:rsidP="00F178D8">
      <w:pPr>
        <w:spacing w:after="0"/>
      </w:pPr>
    </w:p>
    <w:p w14:paraId="4AFDE7B7" w14:textId="77777777" w:rsidR="00CB7EE6" w:rsidRDefault="00CB7EE6">
      <w:r>
        <w:br w:type="page"/>
      </w:r>
    </w:p>
    <w:p w14:paraId="09AF4182" w14:textId="77777777" w:rsidR="00CB7EE6" w:rsidRPr="004072B7" w:rsidRDefault="00CB7EE6" w:rsidP="00CB7EE6">
      <w:pPr>
        <w:spacing w:after="0"/>
        <w:jc w:val="center"/>
        <w:rPr>
          <w:b/>
          <w:sz w:val="32"/>
          <w:u w:val="single"/>
        </w:rPr>
      </w:pPr>
      <w:r w:rsidRPr="004072B7">
        <w:rPr>
          <w:b/>
          <w:sz w:val="32"/>
          <w:u w:val="single"/>
        </w:rPr>
        <w:lastRenderedPageBreak/>
        <w:t>Guide Right Organizational Structure</w:t>
      </w:r>
    </w:p>
    <w:p w14:paraId="2370CC87" w14:textId="77777777" w:rsidR="00CB7EE6" w:rsidRDefault="00CB7EE6" w:rsidP="00F178D8">
      <w:pPr>
        <w:spacing w:after="0"/>
      </w:pPr>
    </w:p>
    <w:p w14:paraId="396328A4" w14:textId="3C7C38A2" w:rsidR="00B43366" w:rsidRDefault="00513EEA" w:rsidP="002B3763">
      <w:pPr>
        <w:spacing w:after="0"/>
        <w:jc w:val="center"/>
      </w:pPr>
      <w:r>
        <w:object w:dxaOrig="7730" w:dyaOrig="8213" w14:anchorId="158ED3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411pt" o:ole="">
            <v:imagedata r:id="rId8" o:title=""/>
          </v:shape>
          <o:OLEObject Type="Embed" ProgID="Visio.Drawing.15" ShapeID="_x0000_i1025" DrawAspect="Content" ObjectID="_1627490283" r:id="rId9"/>
        </w:object>
      </w:r>
    </w:p>
    <w:p w14:paraId="2C1AEE00" w14:textId="77777777" w:rsidR="000A3DB0" w:rsidRDefault="000A3DB0" w:rsidP="00F178D8">
      <w:pPr>
        <w:spacing w:after="0"/>
        <w:rPr>
          <w:sz w:val="24"/>
        </w:rPr>
      </w:pPr>
    </w:p>
    <w:p w14:paraId="20294859" w14:textId="77777777" w:rsidR="000A3DB0" w:rsidRPr="00170A9D" w:rsidRDefault="000A3DB0" w:rsidP="00F178D8">
      <w:pPr>
        <w:spacing w:after="0"/>
        <w:rPr>
          <w:b/>
          <w:sz w:val="24"/>
        </w:rPr>
      </w:pPr>
    </w:p>
    <w:sectPr w:rsidR="000A3DB0" w:rsidRPr="00170A9D">
      <w:head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045E03" w14:textId="77777777" w:rsidR="00CD2237" w:rsidRDefault="00CD2237" w:rsidP="005E539A">
      <w:pPr>
        <w:spacing w:after="0" w:line="240" w:lineRule="auto"/>
      </w:pPr>
      <w:r>
        <w:separator/>
      </w:r>
    </w:p>
  </w:endnote>
  <w:endnote w:type="continuationSeparator" w:id="0">
    <w:p w14:paraId="72B913C4" w14:textId="77777777" w:rsidR="00CD2237" w:rsidRDefault="00CD2237" w:rsidP="005E53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Elephant">
    <w:panose1 w:val="02020904090505020303"/>
    <w:charset w:val="00"/>
    <w:family w:val="roman"/>
    <w:pitch w:val="variable"/>
    <w:sig w:usb0="00000003" w:usb1="00000000" w:usb2="00000000" w:usb3="00000000" w:csb0="00000001" w:csb1="00000000"/>
  </w:font>
  <w:font w:name="Stencil">
    <w:panose1 w:val="040409050D0802020404"/>
    <w:charset w:val="00"/>
    <w:family w:val="decorative"/>
    <w:pitch w:val="variable"/>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A0DCAA" w14:textId="77777777" w:rsidR="00CD2237" w:rsidRDefault="00CD2237" w:rsidP="005E539A">
      <w:pPr>
        <w:spacing w:after="0" w:line="240" w:lineRule="auto"/>
      </w:pPr>
      <w:r>
        <w:separator/>
      </w:r>
    </w:p>
  </w:footnote>
  <w:footnote w:type="continuationSeparator" w:id="0">
    <w:p w14:paraId="4D733BB7" w14:textId="77777777" w:rsidR="00CD2237" w:rsidRDefault="00CD2237" w:rsidP="005E539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B82A45" w14:textId="77777777" w:rsidR="005A1B6E" w:rsidRDefault="005A1B6E" w:rsidP="00C6248B">
    <w:pPr>
      <w:pStyle w:val="Header"/>
    </w:pPr>
    <w:r>
      <w:rPr>
        <w:rFonts w:ascii="Elephant" w:hAnsi="Elephant"/>
        <w:b/>
        <w:sz w:val="36"/>
      </w:rPr>
      <w:tab/>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6"/>
      <w:gridCol w:w="3048"/>
      <w:gridCol w:w="3216"/>
    </w:tblGrid>
    <w:tr w:rsidR="005A1B6E" w14:paraId="56E016F6" w14:textId="77777777" w:rsidTr="00C6248B">
      <w:tc>
        <w:tcPr>
          <w:tcW w:w="3192" w:type="dxa"/>
        </w:tcPr>
        <w:p w14:paraId="073A7C33" w14:textId="77777777" w:rsidR="005A1B6E" w:rsidRDefault="005A1B6E" w:rsidP="00A77022">
          <w:pPr>
            <w:pStyle w:val="Header"/>
            <w:jc w:val="center"/>
          </w:pPr>
          <w:r>
            <w:rPr>
              <w:noProof/>
            </w:rPr>
            <w:drawing>
              <wp:inline distT="0" distB="0" distL="0" distR="0" wp14:anchorId="01298D4F" wp14:editId="321EC31A">
                <wp:extent cx="1188720" cy="11887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ppa_league3.png"/>
                        <pic:cNvPicPr/>
                      </pic:nvPicPr>
                      <pic:blipFill>
                        <a:blip r:embed="rId1">
                          <a:extLst>
                            <a:ext uri="{28A0092B-C50C-407E-A947-70E740481C1C}">
                              <a14:useLocalDpi xmlns:a14="http://schemas.microsoft.com/office/drawing/2010/main" val="0"/>
                            </a:ext>
                          </a:extLst>
                        </a:blip>
                        <a:stretch>
                          <a:fillRect/>
                        </a:stretch>
                      </pic:blipFill>
                      <pic:spPr>
                        <a:xfrm>
                          <a:off x="0" y="0"/>
                          <a:ext cx="1188720" cy="1188720"/>
                        </a:xfrm>
                        <a:prstGeom prst="rect">
                          <a:avLst/>
                        </a:prstGeom>
                      </pic:spPr>
                    </pic:pic>
                  </a:graphicData>
                </a:graphic>
              </wp:inline>
            </w:drawing>
          </w:r>
        </w:p>
      </w:tc>
      <w:tc>
        <w:tcPr>
          <w:tcW w:w="3192" w:type="dxa"/>
          <w:vAlign w:val="center"/>
        </w:tcPr>
        <w:p w14:paraId="69BB6FFD" w14:textId="77777777" w:rsidR="005A1B6E" w:rsidRDefault="005A1B6E" w:rsidP="00C6248B">
          <w:pPr>
            <w:pStyle w:val="Header"/>
            <w:jc w:val="center"/>
            <w:rPr>
              <w:rFonts w:ascii="Stencil" w:hAnsi="Stencil"/>
              <w:b/>
              <w:sz w:val="36"/>
            </w:rPr>
          </w:pPr>
          <w:r w:rsidRPr="00C6248B">
            <w:rPr>
              <w:rFonts w:ascii="Stencil" w:hAnsi="Stencil"/>
              <w:b/>
              <w:sz w:val="36"/>
            </w:rPr>
            <w:t>AUSTIN</w:t>
          </w:r>
        </w:p>
        <w:p w14:paraId="56C43758" w14:textId="77777777" w:rsidR="005A1B6E" w:rsidRDefault="005A1B6E" w:rsidP="00C6248B">
          <w:pPr>
            <w:pStyle w:val="Header"/>
            <w:jc w:val="center"/>
            <w:rPr>
              <w:rFonts w:ascii="Stencil" w:hAnsi="Stencil"/>
              <w:b/>
              <w:sz w:val="36"/>
            </w:rPr>
          </w:pPr>
          <w:r w:rsidRPr="00C6248B">
            <w:rPr>
              <w:rFonts w:ascii="Stencil" w:hAnsi="Stencil"/>
              <w:b/>
              <w:sz w:val="36"/>
            </w:rPr>
            <w:t>KAPPA LEAGUE</w:t>
          </w:r>
        </w:p>
        <w:p w14:paraId="408BFD2A" w14:textId="77777777" w:rsidR="005A1B6E" w:rsidRDefault="005A1B6E" w:rsidP="008E5E03">
          <w:pPr>
            <w:pStyle w:val="Header"/>
            <w:jc w:val="center"/>
            <w:rPr>
              <w:b/>
              <w:i/>
            </w:rPr>
          </w:pPr>
        </w:p>
        <w:p w14:paraId="557C1810" w14:textId="77777777" w:rsidR="005A1B6E" w:rsidRPr="00AE36C2" w:rsidRDefault="005A1B6E" w:rsidP="008E5E03">
          <w:pPr>
            <w:pStyle w:val="Header"/>
            <w:jc w:val="center"/>
            <w:rPr>
              <w:rFonts w:asciiTheme="majorHAnsi" w:hAnsiTheme="majorHAnsi"/>
              <w:i/>
            </w:rPr>
          </w:pPr>
          <w:r w:rsidRPr="00AE36C2">
            <w:rPr>
              <w:rFonts w:asciiTheme="majorHAnsi" w:hAnsiTheme="majorHAnsi"/>
              <w:b/>
              <w:i/>
            </w:rPr>
            <w:t xml:space="preserve">Sponsored by: Austin Kappa Education </w:t>
          </w:r>
          <w:r>
            <w:rPr>
              <w:rFonts w:asciiTheme="majorHAnsi" w:hAnsiTheme="majorHAnsi"/>
              <w:b/>
              <w:i/>
            </w:rPr>
            <w:t xml:space="preserve">&amp; </w:t>
          </w:r>
          <w:r w:rsidRPr="00AE36C2">
            <w:rPr>
              <w:rFonts w:asciiTheme="majorHAnsi" w:hAnsiTheme="majorHAnsi"/>
              <w:b/>
              <w:i/>
            </w:rPr>
            <w:t>Leadership Foundation (AKELF)</w:t>
          </w:r>
        </w:p>
      </w:tc>
      <w:tc>
        <w:tcPr>
          <w:tcW w:w="3192" w:type="dxa"/>
        </w:tcPr>
        <w:p w14:paraId="14B3F58E" w14:textId="77777777" w:rsidR="005A1B6E" w:rsidRDefault="005A1B6E" w:rsidP="00A77022">
          <w:pPr>
            <w:pStyle w:val="Header"/>
            <w:jc w:val="center"/>
          </w:pPr>
          <w:r>
            <w:rPr>
              <w:noProof/>
            </w:rPr>
            <w:drawing>
              <wp:inline distT="0" distB="0" distL="0" distR="0" wp14:anchorId="612F8726" wp14:editId="7760A5D0">
                <wp:extent cx="1902107" cy="125730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KELF.jpg"/>
                        <pic:cNvPicPr/>
                      </pic:nvPicPr>
                      <pic:blipFill>
                        <a:blip r:embed="rId2">
                          <a:extLst>
                            <a:ext uri="{28A0092B-C50C-407E-A947-70E740481C1C}">
                              <a14:useLocalDpi xmlns:a14="http://schemas.microsoft.com/office/drawing/2010/main" val="0"/>
                            </a:ext>
                          </a:extLst>
                        </a:blip>
                        <a:stretch>
                          <a:fillRect/>
                        </a:stretch>
                      </pic:blipFill>
                      <pic:spPr>
                        <a:xfrm>
                          <a:off x="0" y="0"/>
                          <a:ext cx="1902633" cy="1257648"/>
                        </a:xfrm>
                        <a:prstGeom prst="rect">
                          <a:avLst/>
                        </a:prstGeom>
                      </pic:spPr>
                    </pic:pic>
                  </a:graphicData>
                </a:graphic>
              </wp:inline>
            </w:drawing>
          </w:r>
        </w:p>
      </w:tc>
    </w:tr>
  </w:tbl>
  <w:p w14:paraId="6DDDB50E" w14:textId="77777777" w:rsidR="005A1B6E" w:rsidRDefault="005A1B6E" w:rsidP="007A250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E2408"/>
    <w:multiLevelType w:val="hybridMultilevel"/>
    <w:tmpl w:val="9C1A11F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F84636"/>
    <w:multiLevelType w:val="hybridMultilevel"/>
    <w:tmpl w:val="D73A69A6"/>
    <w:lvl w:ilvl="0" w:tplc="5F5233BA">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807356"/>
    <w:multiLevelType w:val="hybridMultilevel"/>
    <w:tmpl w:val="E8688A34"/>
    <w:lvl w:ilvl="0" w:tplc="71428D86">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9B65915"/>
    <w:multiLevelType w:val="hybridMultilevel"/>
    <w:tmpl w:val="EA0EAEA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8233A4A"/>
    <w:multiLevelType w:val="hybridMultilevel"/>
    <w:tmpl w:val="BF2A24EE"/>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527633D"/>
    <w:multiLevelType w:val="hybridMultilevel"/>
    <w:tmpl w:val="E07812E2"/>
    <w:lvl w:ilvl="0" w:tplc="5DD41E9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C2A513A"/>
    <w:multiLevelType w:val="hybridMultilevel"/>
    <w:tmpl w:val="A540F26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num>
  <w:num w:numId="4">
    <w:abstractNumId w:val="6"/>
  </w:num>
  <w:num w:numId="5">
    <w:abstractNumId w:val="2"/>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2CF9"/>
    <w:rsid w:val="00052240"/>
    <w:rsid w:val="00082F09"/>
    <w:rsid w:val="000A1F99"/>
    <w:rsid w:val="000A3DB0"/>
    <w:rsid w:val="000B08EB"/>
    <w:rsid w:val="000D0B3C"/>
    <w:rsid w:val="000E49DE"/>
    <w:rsid w:val="000E50AD"/>
    <w:rsid w:val="00101000"/>
    <w:rsid w:val="00126C7C"/>
    <w:rsid w:val="00143E42"/>
    <w:rsid w:val="00170A9D"/>
    <w:rsid w:val="00187140"/>
    <w:rsid w:val="00196148"/>
    <w:rsid w:val="00197B01"/>
    <w:rsid w:val="001B08BF"/>
    <w:rsid w:val="001F5297"/>
    <w:rsid w:val="00214856"/>
    <w:rsid w:val="002466C4"/>
    <w:rsid w:val="00287F97"/>
    <w:rsid w:val="002A5257"/>
    <w:rsid w:val="002B2EAA"/>
    <w:rsid w:val="002B3763"/>
    <w:rsid w:val="002B4E5A"/>
    <w:rsid w:val="002B5266"/>
    <w:rsid w:val="002E1F9D"/>
    <w:rsid w:val="002E2DA7"/>
    <w:rsid w:val="002E49FC"/>
    <w:rsid w:val="002E4D4C"/>
    <w:rsid w:val="002F2583"/>
    <w:rsid w:val="002F2C48"/>
    <w:rsid w:val="003252D0"/>
    <w:rsid w:val="003472E4"/>
    <w:rsid w:val="00350731"/>
    <w:rsid w:val="003774CF"/>
    <w:rsid w:val="00393F1C"/>
    <w:rsid w:val="0039405E"/>
    <w:rsid w:val="003B2A9F"/>
    <w:rsid w:val="003F5B32"/>
    <w:rsid w:val="003F6C69"/>
    <w:rsid w:val="004072B7"/>
    <w:rsid w:val="00407367"/>
    <w:rsid w:val="00422BEA"/>
    <w:rsid w:val="004320EC"/>
    <w:rsid w:val="00455F1A"/>
    <w:rsid w:val="004B0535"/>
    <w:rsid w:val="004D0296"/>
    <w:rsid w:val="004E0B79"/>
    <w:rsid w:val="004E5DCC"/>
    <w:rsid w:val="00513EEA"/>
    <w:rsid w:val="00520C64"/>
    <w:rsid w:val="00591907"/>
    <w:rsid w:val="005A1B6E"/>
    <w:rsid w:val="005B33C7"/>
    <w:rsid w:val="005C3978"/>
    <w:rsid w:val="005C5C7E"/>
    <w:rsid w:val="005E539A"/>
    <w:rsid w:val="006030A2"/>
    <w:rsid w:val="00636CEF"/>
    <w:rsid w:val="0064620B"/>
    <w:rsid w:val="00656E72"/>
    <w:rsid w:val="006821DF"/>
    <w:rsid w:val="00696E81"/>
    <w:rsid w:val="006C0477"/>
    <w:rsid w:val="006D5B64"/>
    <w:rsid w:val="006E3308"/>
    <w:rsid w:val="00722CF9"/>
    <w:rsid w:val="00741ED4"/>
    <w:rsid w:val="007561C8"/>
    <w:rsid w:val="00770AF9"/>
    <w:rsid w:val="0077324F"/>
    <w:rsid w:val="007A250B"/>
    <w:rsid w:val="007A7C0E"/>
    <w:rsid w:val="00803C9E"/>
    <w:rsid w:val="0081073E"/>
    <w:rsid w:val="00815941"/>
    <w:rsid w:val="00827E9E"/>
    <w:rsid w:val="00835C16"/>
    <w:rsid w:val="00882C1F"/>
    <w:rsid w:val="008921FE"/>
    <w:rsid w:val="008D4F95"/>
    <w:rsid w:val="008E5E03"/>
    <w:rsid w:val="00907127"/>
    <w:rsid w:val="009176D8"/>
    <w:rsid w:val="00925405"/>
    <w:rsid w:val="00944816"/>
    <w:rsid w:val="009527C8"/>
    <w:rsid w:val="00955CC9"/>
    <w:rsid w:val="009571AA"/>
    <w:rsid w:val="009772EC"/>
    <w:rsid w:val="009839F5"/>
    <w:rsid w:val="009944AB"/>
    <w:rsid w:val="009B254B"/>
    <w:rsid w:val="009D4E6A"/>
    <w:rsid w:val="009F6223"/>
    <w:rsid w:val="00A061D6"/>
    <w:rsid w:val="00A1124B"/>
    <w:rsid w:val="00A26CCD"/>
    <w:rsid w:val="00A27DB6"/>
    <w:rsid w:val="00A3249E"/>
    <w:rsid w:val="00A40B94"/>
    <w:rsid w:val="00A471CA"/>
    <w:rsid w:val="00A618AC"/>
    <w:rsid w:val="00A77022"/>
    <w:rsid w:val="00A9177E"/>
    <w:rsid w:val="00AA1181"/>
    <w:rsid w:val="00AA6E1F"/>
    <w:rsid w:val="00AB6F99"/>
    <w:rsid w:val="00AB7ADD"/>
    <w:rsid w:val="00AE36C2"/>
    <w:rsid w:val="00AE7B01"/>
    <w:rsid w:val="00AF1F77"/>
    <w:rsid w:val="00B404F8"/>
    <w:rsid w:val="00B43366"/>
    <w:rsid w:val="00B61613"/>
    <w:rsid w:val="00B82A29"/>
    <w:rsid w:val="00B834EA"/>
    <w:rsid w:val="00B83F9C"/>
    <w:rsid w:val="00B931F0"/>
    <w:rsid w:val="00BE0FC6"/>
    <w:rsid w:val="00BE164F"/>
    <w:rsid w:val="00C42461"/>
    <w:rsid w:val="00C6248B"/>
    <w:rsid w:val="00C85557"/>
    <w:rsid w:val="00CA475A"/>
    <w:rsid w:val="00CA7020"/>
    <w:rsid w:val="00CB7EE6"/>
    <w:rsid w:val="00CC1869"/>
    <w:rsid w:val="00CD1050"/>
    <w:rsid w:val="00CD2237"/>
    <w:rsid w:val="00CE0DB8"/>
    <w:rsid w:val="00CE5511"/>
    <w:rsid w:val="00D008D0"/>
    <w:rsid w:val="00D22AD1"/>
    <w:rsid w:val="00D26620"/>
    <w:rsid w:val="00D424D1"/>
    <w:rsid w:val="00D5568F"/>
    <w:rsid w:val="00D609BA"/>
    <w:rsid w:val="00D70879"/>
    <w:rsid w:val="00D93BEF"/>
    <w:rsid w:val="00DB0A69"/>
    <w:rsid w:val="00DB77E2"/>
    <w:rsid w:val="00DE7A08"/>
    <w:rsid w:val="00E53EBF"/>
    <w:rsid w:val="00E62AAD"/>
    <w:rsid w:val="00E67799"/>
    <w:rsid w:val="00EB24D0"/>
    <w:rsid w:val="00ED4D5A"/>
    <w:rsid w:val="00ED5DA5"/>
    <w:rsid w:val="00ED64C3"/>
    <w:rsid w:val="00EF1D60"/>
    <w:rsid w:val="00F069FA"/>
    <w:rsid w:val="00F17270"/>
    <w:rsid w:val="00F178D8"/>
    <w:rsid w:val="00F37EF8"/>
    <w:rsid w:val="00F44930"/>
    <w:rsid w:val="00F45641"/>
    <w:rsid w:val="00F60F80"/>
    <w:rsid w:val="00F87AC7"/>
    <w:rsid w:val="00F95BB0"/>
    <w:rsid w:val="00FA6C67"/>
    <w:rsid w:val="00FB5B17"/>
    <w:rsid w:val="00FB6D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AEF880"/>
  <w15:docId w15:val="{CD5DCBF5-0059-44C4-8AC9-886275BF3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2CF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E53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539A"/>
  </w:style>
  <w:style w:type="paragraph" w:styleId="Footer">
    <w:name w:val="footer"/>
    <w:basedOn w:val="Normal"/>
    <w:link w:val="FooterChar"/>
    <w:uiPriority w:val="99"/>
    <w:unhideWhenUsed/>
    <w:rsid w:val="005E53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539A"/>
  </w:style>
  <w:style w:type="paragraph" w:styleId="BalloonText">
    <w:name w:val="Balloon Text"/>
    <w:basedOn w:val="Normal"/>
    <w:link w:val="BalloonTextChar"/>
    <w:uiPriority w:val="99"/>
    <w:semiHidden/>
    <w:unhideWhenUsed/>
    <w:rsid w:val="005E53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539A"/>
    <w:rPr>
      <w:rFonts w:ascii="Tahoma" w:hAnsi="Tahoma" w:cs="Tahoma"/>
      <w:sz w:val="16"/>
      <w:szCs w:val="16"/>
    </w:rPr>
  </w:style>
  <w:style w:type="paragraph" w:styleId="ListParagraph">
    <w:name w:val="List Paragraph"/>
    <w:basedOn w:val="Normal"/>
    <w:uiPriority w:val="34"/>
    <w:qFormat/>
    <w:rsid w:val="002F2583"/>
    <w:pPr>
      <w:ind w:left="720"/>
      <w:contextualSpacing/>
    </w:pPr>
  </w:style>
  <w:style w:type="table" w:styleId="TableGrid">
    <w:name w:val="Table Grid"/>
    <w:basedOn w:val="TableNormal"/>
    <w:uiPriority w:val="59"/>
    <w:rsid w:val="00C624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83AD44-963E-48E9-B0B2-567DA4E1C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80</TotalTime>
  <Pages>9</Pages>
  <Words>1463</Words>
  <Characters>8345</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GI</dc:creator>
  <cp:lastModifiedBy>Welch, Tyrone</cp:lastModifiedBy>
  <cp:revision>11</cp:revision>
  <dcterms:created xsi:type="dcterms:W3CDTF">2019-06-13T00:50:00Z</dcterms:created>
  <dcterms:modified xsi:type="dcterms:W3CDTF">2019-08-17T00:52:00Z</dcterms:modified>
</cp:coreProperties>
</file>